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9"/>
  </p:notesMasterIdLst>
  <p:handoutMasterIdLst>
    <p:handoutMasterId r:id="rId30"/>
  </p:handoutMasterIdLst>
  <p:sldIdLst>
    <p:sldId id="405" r:id="rId2"/>
    <p:sldId id="349" r:id="rId3"/>
    <p:sldId id="411" r:id="rId4"/>
    <p:sldId id="683" r:id="rId5"/>
    <p:sldId id="501" r:id="rId6"/>
    <p:sldId id="505" r:id="rId7"/>
    <p:sldId id="419" r:id="rId8"/>
    <p:sldId id="506" r:id="rId9"/>
    <p:sldId id="507" r:id="rId10"/>
    <p:sldId id="552" r:id="rId11"/>
    <p:sldId id="554" r:id="rId12"/>
    <p:sldId id="553" r:id="rId13"/>
    <p:sldId id="555" r:id="rId14"/>
    <p:sldId id="556" r:id="rId15"/>
    <p:sldId id="680" r:id="rId16"/>
    <p:sldId id="557" r:id="rId17"/>
    <p:sldId id="559" r:id="rId18"/>
    <p:sldId id="561" r:id="rId19"/>
    <p:sldId id="682" r:id="rId20"/>
    <p:sldId id="598" r:id="rId21"/>
    <p:sldId id="599" r:id="rId22"/>
    <p:sldId id="601" r:id="rId23"/>
    <p:sldId id="637" r:id="rId24"/>
    <p:sldId id="453" r:id="rId25"/>
    <p:sldId id="389" r:id="rId26"/>
    <p:sldId id="393" r:id="rId27"/>
    <p:sldId id="396" r:id="rId2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312">
          <p15:clr>
            <a:srgbClr val="A4A3A4"/>
          </p15:clr>
        </p15:guide>
        <p15:guide id="2" pos="2544">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rosoft Office 用户" initials="Office"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0F0F0"/>
    <a:srgbClr val="20517C"/>
    <a:srgbClr val="E01F00"/>
    <a:srgbClr val="157E9F"/>
    <a:srgbClr val="34A0D2"/>
    <a:srgbClr val="E7E7E7"/>
    <a:srgbClr val="147E9F"/>
    <a:srgbClr val="80ABB8"/>
    <a:srgbClr val="1BA0C9"/>
    <a:srgbClr val="0D526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038" autoAdjust="0"/>
    <p:restoredTop sz="78077" autoAdjust="0"/>
  </p:normalViewPr>
  <p:slideViewPr>
    <p:cSldViewPr snapToGrid="0">
      <p:cViewPr varScale="1">
        <p:scale>
          <a:sx n="58" d="100"/>
          <a:sy n="58" d="100"/>
        </p:scale>
        <p:origin x="1602" y="66"/>
      </p:cViewPr>
      <p:guideLst>
        <p:guide orient="horz" pos="2312"/>
        <p:guide pos="2544"/>
      </p:guideLst>
    </p:cSldViewPr>
  </p:slideViewPr>
  <p:notesTextViewPr>
    <p:cViewPr>
      <p:scale>
        <a:sx n="3" d="2"/>
        <a:sy n="3" d="2"/>
      </p:scale>
      <p:origin x="0" y="0"/>
    </p:cViewPr>
  </p:notesTextViewPr>
  <p:sorterViewPr>
    <p:cViewPr>
      <p:scale>
        <a:sx n="66" d="100"/>
        <a:sy n="66" d="100"/>
      </p:scale>
      <p:origin x="0" y="-1914"/>
    </p:cViewPr>
  </p:sorterViewPr>
  <p:notesViewPr>
    <p:cSldViewPr snapToGrid="0">
      <p:cViewPr varScale="1">
        <p:scale>
          <a:sx n="82" d="100"/>
          <a:sy n="82" d="100"/>
        </p:scale>
        <p:origin x="3336" y="168"/>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34044BAF-35BC-9149-BF5E-B21ED426B714}" type="datetimeFigureOut">
              <a:rPr kumimoji="1" lang="zh-CN" altLang="en-US" smtClean="0"/>
              <a:t>2018-05-28</a:t>
            </a:fld>
            <a:endParaRPr kumimoji="1"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5" name="幻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859D6C3-9DD3-FF45-A4E3-2C9703EA5A01}" type="slidenum">
              <a:rPr kumimoji="1" lang="zh-CN" altLang="en-US" smtClean="0"/>
              <a:t>‹#›</a:t>
            </a:fld>
            <a:endParaRPr kumimoji="1" lang="zh-CN" altLang="en-US"/>
          </a:p>
        </p:txBody>
      </p:sp>
    </p:spTree>
    <p:extLst>
      <p:ext uri="{BB962C8B-B14F-4D97-AF65-F5344CB8AC3E}">
        <p14:creationId xmlns:p14="http://schemas.microsoft.com/office/powerpoint/2010/main" val="22000572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7E46AAF-12A8-4624-8EDF-DCD94EB31EC8}" type="datetimeFigureOut">
              <a:rPr lang="zh-CN" altLang="en-US" smtClean="0"/>
              <a:t>2018-05-28</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1101410-6C15-4D5A-8C58-45F0BF97249F}" type="slidenum">
              <a:rPr lang="zh-CN" altLang="en-US" smtClean="0"/>
              <a:t>‹#›</a:t>
            </a:fld>
            <a:endParaRPr lang="zh-CN" altLang="en-US"/>
          </a:p>
        </p:txBody>
      </p:sp>
    </p:spTree>
    <p:extLst>
      <p:ext uri="{BB962C8B-B14F-4D97-AF65-F5344CB8AC3E}">
        <p14:creationId xmlns:p14="http://schemas.microsoft.com/office/powerpoint/2010/main" val="33155008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dirty="0"/>
              <a:t>各位老师同学下午好，我叫史小婉，我的硕士论文答辩题目是</a:t>
            </a:r>
            <a:r>
              <a:rPr kumimoji="1" lang="en-US" altLang="zh-CN" dirty="0"/>
              <a:t>《</a:t>
            </a:r>
            <a:r>
              <a:rPr kumimoji="1" lang="zh-CN" altLang="en-US" sz="1200" dirty="0">
                <a:solidFill>
                  <a:srgbClr val="20517C"/>
                </a:solidFill>
                <a:latin typeface="微软雅黑" panose="020B0503020204020204" charset="-122"/>
                <a:ea typeface="微软雅黑" panose="020B0503020204020204" charset="-122"/>
                <a:cs typeface="微软雅黑" panose="020B0503020204020204" charset="-122"/>
              </a:rPr>
              <a:t>一种基于文本分类和评分机制的软件缺陷分派方法研究</a:t>
            </a:r>
            <a:r>
              <a:rPr kumimoji="1" lang="en-US" altLang="zh-CN" dirty="0"/>
              <a:t>》</a:t>
            </a:r>
            <a:r>
              <a:rPr kumimoji="1" lang="zh-CN" altLang="en-US" dirty="0"/>
              <a:t>。从这个题目就可以看出，论文的重点是对缺陷的分派。</a:t>
            </a:r>
          </a:p>
        </p:txBody>
      </p:sp>
      <p:sp>
        <p:nvSpPr>
          <p:cNvPr id="4" name="幻灯片编号占位符 3"/>
          <p:cNvSpPr>
            <a:spLocks noGrp="1"/>
          </p:cNvSpPr>
          <p:nvPr>
            <p:ph type="sldNum" sz="quarter" idx="10"/>
          </p:nvPr>
        </p:nvSpPr>
        <p:spPr/>
        <p:txBody>
          <a:bodyPr/>
          <a:lstStyle/>
          <a:p>
            <a:fld id="{51101410-6C15-4D5A-8C58-45F0BF97249F}" type="slidenum">
              <a:rPr lang="zh-CN" altLang="en-US" smtClean="0"/>
              <a:t>1</a:t>
            </a:fld>
            <a:endParaRPr lang="zh-CN" altLang="en-US"/>
          </a:p>
        </p:txBody>
      </p:sp>
    </p:spTree>
    <p:extLst>
      <p:ext uri="{BB962C8B-B14F-4D97-AF65-F5344CB8AC3E}">
        <p14:creationId xmlns:p14="http://schemas.microsoft.com/office/powerpoint/2010/main" val="22191075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1101410-6C15-4D5A-8C58-45F0BF97249F}" type="slidenum">
              <a:rPr lang="zh-CN" altLang="en-US" smtClean="0"/>
              <a:t>10</a:t>
            </a:fld>
            <a:endParaRPr lang="zh-CN" altLang="en-US"/>
          </a:p>
        </p:txBody>
      </p:sp>
    </p:spTree>
    <p:extLst>
      <p:ext uri="{BB962C8B-B14F-4D97-AF65-F5344CB8AC3E}">
        <p14:creationId xmlns:p14="http://schemas.microsoft.com/office/powerpoint/2010/main" val="17156798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1101410-6C15-4D5A-8C58-45F0BF97249F}" type="slidenum">
              <a:rPr lang="zh-CN" altLang="en-US" smtClean="0"/>
              <a:t>11</a:t>
            </a:fld>
            <a:endParaRPr lang="zh-CN" altLang="en-US"/>
          </a:p>
        </p:txBody>
      </p:sp>
    </p:spTree>
    <p:extLst>
      <p:ext uri="{BB962C8B-B14F-4D97-AF65-F5344CB8AC3E}">
        <p14:creationId xmlns:p14="http://schemas.microsoft.com/office/powerpoint/2010/main" val="39467006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下面介绍一下我们所使用的数据集，软件缺陷报告主要包括以下四类信息</a:t>
            </a:r>
          </a:p>
          <a:p>
            <a:r>
              <a:rPr lang="zh-CN" altLang="zh-CN" sz="1200" kern="1200" dirty="0">
                <a:solidFill>
                  <a:schemeClr val="tx1"/>
                </a:solidFill>
                <a:effectLst/>
                <a:latin typeface="+mn-lt"/>
                <a:ea typeface="+mn-ea"/>
                <a:cs typeface="+mn-cs"/>
              </a:rPr>
              <a:t>预定义字段，文本信息</a:t>
            </a:r>
            <a:r>
              <a:rPr lang="zh-CN" altLang="en-US" sz="1200" kern="1200" dirty="0">
                <a:solidFill>
                  <a:schemeClr val="tx1"/>
                </a:solidFill>
                <a:effectLst/>
                <a:latin typeface="+mn-lt"/>
                <a:ea typeface="+mn-ea"/>
                <a:cs typeface="+mn-cs"/>
              </a:rPr>
              <a:t>（摘要、描述、评论）</a:t>
            </a:r>
            <a:r>
              <a:rPr lang="zh-CN" altLang="zh-CN" sz="1200" kern="1200" dirty="0">
                <a:solidFill>
                  <a:schemeClr val="tx1"/>
                </a:solidFill>
                <a:effectLst/>
                <a:latin typeface="+mn-lt"/>
                <a:ea typeface="+mn-ea"/>
                <a:cs typeface="+mn-cs"/>
              </a:rPr>
              <a:t>，状态更改历史，开发者对缺陷报告附加一些非文本的信息，如补丁和测试用例等。</a:t>
            </a:r>
          </a:p>
        </p:txBody>
      </p:sp>
      <p:sp>
        <p:nvSpPr>
          <p:cNvPr id="4" name="幻灯片编号占位符 3"/>
          <p:cNvSpPr>
            <a:spLocks noGrp="1"/>
          </p:cNvSpPr>
          <p:nvPr>
            <p:ph type="sldNum" sz="quarter" idx="10"/>
          </p:nvPr>
        </p:nvSpPr>
        <p:spPr/>
        <p:txBody>
          <a:bodyPr/>
          <a:lstStyle/>
          <a:p>
            <a:fld id="{51101410-6C15-4D5A-8C58-45F0BF97249F}" type="slidenum">
              <a:rPr lang="zh-CN" altLang="en-US" smtClean="0"/>
              <a:t>12</a:t>
            </a:fld>
            <a:endParaRPr lang="zh-CN" altLang="en-US"/>
          </a:p>
        </p:txBody>
      </p:sp>
    </p:spTree>
    <p:extLst>
      <p:ext uri="{BB962C8B-B14F-4D97-AF65-F5344CB8AC3E}">
        <p14:creationId xmlns:p14="http://schemas.microsoft.com/office/powerpoint/2010/main" val="286409188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kumimoji="1" lang="en-US" altLang="zh-CN" dirty="0"/>
              <a:t>a</a:t>
            </a:r>
            <a:r>
              <a:rPr kumimoji="1" lang="zh-CN" altLang="en-US" dirty="0"/>
              <a:t>取值为</a:t>
            </a:r>
            <a:r>
              <a:rPr kumimoji="1" lang="en-US" altLang="zh-CN" dirty="0"/>
              <a:t>0.6</a:t>
            </a:r>
            <a:r>
              <a:rPr kumimoji="1" lang="zh-CN" altLang="en-US" dirty="0"/>
              <a:t>时，结果是最好的，</a:t>
            </a:r>
            <a:endParaRPr kumimoji="1" lang="en-US" altLang="zh-CN" dirty="0"/>
          </a:p>
          <a:p>
            <a:r>
              <a:rPr kumimoji="1" lang="en-US" altLang="zh-CN" dirty="0" err="1"/>
              <a:t>MLO表示只用机器学习分类算法</a:t>
            </a:r>
            <a:r>
              <a:rPr kumimoji="1" lang="zh-CN" altLang="en-US" dirty="0"/>
              <a:t>进行文本分类</a:t>
            </a:r>
            <a:r>
              <a:rPr kumimoji="1" lang="en-US" altLang="zh-CN" dirty="0" err="1"/>
              <a:t>得到的结果，而MLS表示本文所提的方法</a:t>
            </a:r>
            <a:r>
              <a:rPr kumimoji="1" lang="en-US" altLang="zh-CN" dirty="0"/>
              <a:t>,</a:t>
            </a:r>
          </a:p>
          <a:p>
            <a:r>
              <a:rPr kumimoji="1" lang="zh-CN" altLang="en-US" dirty="0"/>
              <a:t>从结果中可以看出，对于这六种分类算法，本文中的方法比只是用文本分类准确率要高</a:t>
            </a:r>
            <a:r>
              <a:rPr kumimoji="1" lang="en-US" altLang="zh-CN" dirty="0"/>
              <a:t>,</a:t>
            </a:r>
          </a:p>
          <a:p>
            <a:r>
              <a:rPr kumimoji="1" lang="zh-CN" altLang="en-US" dirty="0"/>
              <a:t>并且当使用</a:t>
            </a:r>
            <a:r>
              <a:rPr kumimoji="1" lang="en-US" altLang="zh-CN" dirty="0"/>
              <a:t>LibSVM</a:t>
            </a:r>
            <a:r>
              <a:rPr kumimoji="1" lang="zh-CN" altLang="en-US" dirty="0"/>
              <a:t>算法是，本文所提的方法分类的准确率最高为</a:t>
            </a:r>
            <a:r>
              <a:rPr kumimoji="1" lang="en-US" altLang="zh-CN" dirty="0"/>
              <a:t>78.39%.</a:t>
            </a:r>
          </a:p>
        </p:txBody>
      </p:sp>
      <p:sp>
        <p:nvSpPr>
          <p:cNvPr id="4" name="幻灯片编号占位符 3"/>
          <p:cNvSpPr>
            <a:spLocks noGrp="1"/>
          </p:cNvSpPr>
          <p:nvPr>
            <p:ph type="sldNum" sz="quarter" idx="10"/>
          </p:nvPr>
        </p:nvSpPr>
        <p:spPr/>
        <p:txBody>
          <a:bodyPr/>
          <a:lstStyle/>
          <a:p>
            <a:fld id="{51101410-6C15-4D5A-8C58-45F0BF97249F}" type="slidenum">
              <a:rPr lang="zh-CN" altLang="en-US" smtClean="0"/>
              <a:t>13</a:t>
            </a:fld>
            <a:endParaRPr lang="zh-CN" altLang="en-US"/>
          </a:p>
        </p:txBody>
      </p:sp>
    </p:spTree>
    <p:extLst>
      <p:ext uri="{BB962C8B-B14F-4D97-AF65-F5344CB8AC3E}">
        <p14:creationId xmlns:p14="http://schemas.microsoft.com/office/powerpoint/2010/main" val="25009544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kumimoji="1" lang="en-US" altLang="zh-CN" dirty="0">
              <a:sym typeface="+mn-ea"/>
            </a:endParaRPr>
          </a:p>
        </p:txBody>
      </p:sp>
      <p:sp>
        <p:nvSpPr>
          <p:cNvPr id="4" name="幻灯片编号占位符 3"/>
          <p:cNvSpPr>
            <a:spLocks noGrp="1"/>
          </p:cNvSpPr>
          <p:nvPr>
            <p:ph type="sldNum" sz="quarter" idx="10"/>
          </p:nvPr>
        </p:nvSpPr>
        <p:spPr/>
        <p:txBody>
          <a:bodyPr/>
          <a:lstStyle/>
          <a:p>
            <a:fld id="{51101410-6C15-4D5A-8C58-45F0BF97249F}" type="slidenum">
              <a:rPr lang="zh-CN" altLang="en-US" smtClean="0"/>
              <a:t>14</a:t>
            </a:fld>
            <a:endParaRPr lang="zh-CN" altLang="en-US"/>
          </a:p>
        </p:txBody>
      </p:sp>
    </p:spTree>
    <p:extLst>
      <p:ext uri="{BB962C8B-B14F-4D97-AF65-F5344CB8AC3E}">
        <p14:creationId xmlns:p14="http://schemas.microsoft.com/office/powerpoint/2010/main" val="28700442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kumimoji="1" lang="zh-CN" altLang="en-US" dirty="0" smtClean="0"/>
              <a:t>我们将准确率结果</a:t>
            </a:r>
            <a:r>
              <a:rPr kumimoji="1" lang="zh-CN" altLang="en-US" dirty="0"/>
              <a:t>最好的</a:t>
            </a:r>
            <a:r>
              <a:rPr kumimoji="1" lang="en-US" altLang="zh-CN" dirty="0"/>
              <a:t>LibSVM</a:t>
            </a:r>
            <a:r>
              <a:rPr kumimoji="1" lang="zh-CN" altLang="en-US" dirty="0"/>
              <a:t>算法的缺陷分配路径长度进行了分析</a:t>
            </a:r>
            <a:endParaRPr kumimoji="1" lang="en-US" dirty="0"/>
          </a:p>
        </p:txBody>
      </p:sp>
      <p:sp>
        <p:nvSpPr>
          <p:cNvPr id="4" name="幻灯片编号占位符 3"/>
          <p:cNvSpPr>
            <a:spLocks noGrp="1"/>
          </p:cNvSpPr>
          <p:nvPr>
            <p:ph type="sldNum" sz="quarter" idx="10"/>
          </p:nvPr>
        </p:nvSpPr>
        <p:spPr/>
        <p:txBody>
          <a:bodyPr/>
          <a:lstStyle/>
          <a:p>
            <a:fld id="{51101410-6C15-4D5A-8C58-45F0BF97249F}" type="slidenum">
              <a:rPr lang="zh-CN" altLang="en-US" smtClean="0"/>
              <a:t>15</a:t>
            </a:fld>
            <a:endParaRPr lang="zh-CN" altLang="en-US"/>
          </a:p>
        </p:txBody>
      </p:sp>
    </p:spTree>
    <p:extLst>
      <p:ext uri="{BB962C8B-B14F-4D97-AF65-F5344CB8AC3E}">
        <p14:creationId xmlns:p14="http://schemas.microsoft.com/office/powerpoint/2010/main" val="11555581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1101410-6C15-4D5A-8C58-45F0BF97249F}" type="slidenum">
              <a:rPr lang="zh-CN" altLang="en-US" smtClean="0"/>
              <a:t>16</a:t>
            </a:fld>
            <a:endParaRPr lang="zh-CN" altLang="en-US"/>
          </a:p>
        </p:txBody>
      </p:sp>
    </p:spTree>
    <p:extLst>
      <p:ext uri="{BB962C8B-B14F-4D97-AF65-F5344CB8AC3E}">
        <p14:creationId xmlns:p14="http://schemas.microsoft.com/office/powerpoint/2010/main" val="38256894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1101410-6C15-4D5A-8C58-45F0BF97249F}" type="slidenum">
              <a:rPr lang="zh-CN" altLang="en-US" smtClean="0"/>
              <a:t>17</a:t>
            </a:fld>
            <a:endParaRPr lang="zh-CN" altLang="en-US"/>
          </a:p>
        </p:txBody>
      </p:sp>
    </p:spTree>
    <p:extLst>
      <p:ext uri="{BB962C8B-B14F-4D97-AF65-F5344CB8AC3E}">
        <p14:creationId xmlns:p14="http://schemas.microsoft.com/office/powerpoint/2010/main" val="380719235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kumimoji="1" lang="zh-CN" altLang="en-US" dirty="0"/>
              <a:t>在文本分类和评分机制的基础上又构建缺陷分配图，为每一个开发者寻找分配概率较高的开发者加入到候选开发者队列中</a:t>
            </a:r>
          </a:p>
        </p:txBody>
      </p:sp>
      <p:sp>
        <p:nvSpPr>
          <p:cNvPr id="4" name="幻灯片编号占位符 3"/>
          <p:cNvSpPr>
            <a:spLocks noGrp="1"/>
          </p:cNvSpPr>
          <p:nvPr>
            <p:ph type="sldNum" sz="quarter" idx="10"/>
          </p:nvPr>
        </p:nvSpPr>
        <p:spPr/>
        <p:txBody>
          <a:bodyPr/>
          <a:lstStyle/>
          <a:p>
            <a:fld id="{51101410-6C15-4D5A-8C58-45F0BF97249F}" type="slidenum">
              <a:rPr lang="zh-CN" altLang="en-US" smtClean="0"/>
              <a:t>18</a:t>
            </a:fld>
            <a:endParaRPr lang="zh-CN" altLang="en-US"/>
          </a:p>
        </p:txBody>
      </p:sp>
    </p:spTree>
    <p:extLst>
      <p:ext uri="{BB962C8B-B14F-4D97-AF65-F5344CB8AC3E}">
        <p14:creationId xmlns:p14="http://schemas.microsoft.com/office/powerpoint/2010/main" val="32481959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1101410-6C15-4D5A-8C58-45F0BF97249F}" type="slidenum">
              <a:rPr lang="zh-CN" altLang="en-US" smtClean="0"/>
              <a:t>19</a:t>
            </a:fld>
            <a:endParaRPr lang="zh-CN" altLang="en-US"/>
          </a:p>
        </p:txBody>
      </p:sp>
    </p:spTree>
    <p:extLst>
      <p:ext uri="{BB962C8B-B14F-4D97-AF65-F5344CB8AC3E}">
        <p14:creationId xmlns:p14="http://schemas.microsoft.com/office/powerpoint/2010/main" val="21994206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1101410-6C15-4D5A-8C58-45F0BF97249F}" type="slidenum">
              <a:rPr lang="zh-CN" altLang="en-US" smtClean="0"/>
              <a:t>2</a:t>
            </a:fld>
            <a:endParaRPr lang="zh-CN" altLang="en-US"/>
          </a:p>
        </p:txBody>
      </p:sp>
    </p:spTree>
    <p:extLst>
      <p:ext uri="{BB962C8B-B14F-4D97-AF65-F5344CB8AC3E}">
        <p14:creationId xmlns:p14="http://schemas.microsoft.com/office/powerpoint/2010/main" val="426224276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1101410-6C15-4D5A-8C58-45F0BF97249F}" type="slidenum">
              <a:rPr lang="zh-CN" altLang="en-US" smtClean="0"/>
              <a:t>20</a:t>
            </a:fld>
            <a:endParaRPr lang="zh-CN" altLang="en-US"/>
          </a:p>
        </p:txBody>
      </p:sp>
    </p:spTree>
    <p:extLst>
      <p:ext uri="{BB962C8B-B14F-4D97-AF65-F5344CB8AC3E}">
        <p14:creationId xmlns:p14="http://schemas.microsoft.com/office/powerpoint/2010/main" val="42345128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kumimoji="1" lang="en-US" altLang="zh-CN" dirty="0"/>
          </a:p>
        </p:txBody>
      </p:sp>
      <p:sp>
        <p:nvSpPr>
          <p:cNvPr id="4" name="幻灯片编号占位符 3"/>
          <p:cNvSpPr>
            <a:spLocks noGrp="1"/>
          </p:cNvSpPr>
          <p:nvPr>
            <p:ph type="sldNum" sz="quarter" idx="10"/>
          </p:nvPr>
        </p:nvSpPr>
        <p:spPr/>
        <p:txBody>
          <a:bodyPr/>
          <a:lstStyle/>
          <a:p>
            <a:fld id="{51101410-6C15-4D5A-8C58-45F0BF97249F}" type="slidenum">
              <a:rPr lang="zh-CN" altLang="en-US" smtClean="0"/>
              <a:t>21</a:t>
            </a:fld>
            <a:endParaRPr lang="zh-CN" altLang="en-US"/>
          </a:p>
        </p:txBody>
      </p:sp>
    </p:spTree>
    <p:extLst>
      <p:ext uri="{BB962C8B-B14F-4D97-AF65-F5344CB8AC3E}">
        <p14:creationId xmlns:p14="http://schemas.microsoft.com/office/powerpoint/2010/main" val="46485258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1101410-6C15-4D5A-8C58-45F0BF97249F}" type="slidenum">
              <a:rPr lang="zh-CN" altLang="en-US" smtClean="0"/>
              <a:t>22</a:t>
            </a:fld>
            <a:endParaRPr lang="zh-CN" altLang="en-US"/>
          </a:p>
        </p:txBody>
      </p:sp>
    </p:spTree>
    <p:extLst>
      <p:ext uri="{BB962C8B-B14F-4D97-AF65-F5344CB8AC3E}">
        <p14:creationId xmlns:p14="http://schemas.microsoft.com/office/powerpoint/2010/main" val="303465807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1101410-6C15-4D5A-8C58-45F0BF97249F}" type="slidenum">
              <a:rPr lang="zh-CN" altLang="en-US" smtClean="0"/>
              <a:t>23</a:t>
            </a:fld>
            <a:endParaRPr lang="zh-CN" altLang="en-US"/>
          </a:p>
        </p:txBody>
      </p:sp>
    </p:spTree>
    <p:extLst>
      <p:ext uri="{BB962C8B-B14F-4D97-AF65-F5344CB8AC3E}">
        <p14:creationId xmlns:p14="http://schemas.microsoft.com/office/powerpoint/2010/main" val="378572698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1101410-6C15-4D5A-8C58-45F0BF97249F}" type="slidenum">
              <a:rPr lang="zh-CN" altLang="en-US" smtClean="0"/>
              <a:t>24</a:t>
            </a:fld>
            <a:endParaRPr lang="zh-CN" altLang="en-US"/>
          </a:p>
        </p:txBody>
      </p:sp>
    </p:spTree>
    <p:extLst>
      <p:ext uri="{BB962C8B-B14F-4D97-AF65-F5344CB8AC3E}">
        <p14:creationId xmlns:p14="http://schemas.microsoft.com/office/powerpoint/2010/main" val="157250062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数据集与方法的通用性：本文只使用了</a:t>
            </a:r>
            <a:r>
              <a:rPr lang="en-US" altLang="zh-CN" sz="1200" kern="1200" dirty="0">
                <a:solidFill>
                  <a:schemeClr val="tx1"/>
                </a:solidFill>
                <a:effectLst/>
                <a:latin typeface="+mn-lt"/>
                <a:ea typeface="+mn-ea"/>
                <a:cs typeface="+mn-cs"/>
              </a:rPr>
              <a:t>Eclipse</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Mozilla</a:t>
            </a:r>
            <a:r>
              <a:rPr lang="zh-CN" altLang="zh-CN" sz="1200" kern="1200" dirty="0">
                <a:solidFill>
                  <a:schemeClr val="tx1"/>
                </a:solidFill>
                <a:effectLst/>
                <a:latin typeface="+mn-lt"/>
                <a:ea typeface="+mn-ea"/>
                <a:cs typeface="+mn-cs"/>
              </a:rPr>
              <a:t>两个数据集，所提方法在其他数据集上的通用性有待验证。</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核心算法的选择与优化：</a:t>
            </a:r>
            <a:r>
              <a:rPr lang="zh-CN" altLang="en-US" sz="1200" kern="1200" dirty="0">
                <a:solidFill>
                  <a:schemeClr val="tx1"/>
                </a:solidFill>
                <a:effectLst/>
                <a:latin typeface="+mn-lt"/>
                <a:ea typeface="+mn-ea"/>
                <a:cs typeface="+mn-cs"/>
              </a:rPr>
              <a:t>可能</a:t>
            </a:r>
            <a:r>
              <a:rPr lang="zh-CN" altLang="zh-CN" sz="1200" kern="1200" dirty="0">
                <a:solidFill>
                  <a:schemeClr val="tx1"/>
                </a:solidFill>
                <a:effectLst/>
                <a:latin typeface="+mn-lt"/>
                <a:ea typeface="+mn-ea"/>
                <a:cs typeface="+mn-cs"/>
              </a:rPr>
              <a:t>还存在效果更好的算法和更优的算法参数配置。</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开发者特性的考虑：开发者的活跃度</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给定时间窗口内的工作量</a:t>
            </a:r>
          </a:p>
          <a:p>
            <a:endParaRPr kumimoji="1" lang="zh-CN" altLang="en-US" dirty="0"/>
          </a:p>
        </p:txBody>
      </p:sp>
      <p:sp>
        <p:nvSpPr>
          <p:cNvPr id="4" name="幻灯片编号占位符 3"/>
          <p:cNvSpPr>
            <a:spLocks noGrp="1"/>
          </p:cNvSpPr>
          <p:nvPr>
            <p:ph type="sldNum" sz="quarter" idx="10"/>
          </p:nvPr>
        </p:nvSpPr>
        <p:spPr/>
        <p:txBody>
          <a:bodyPr/>
          <a:lstStyle/>
          <a:p>
            <a:fld id="{51101410-6C15-4D5A-8C58-45F0BF97249F}" type="slidenum">
              <a:rPr lang="zh-CN" altLang="en-US" smtClean="0"/>
              <a:t>25</a:t>
            </a:fld>
            <a:endParaRPr lang="zh-CN" altLang="en-US"/>
          </a:p>
        </p:txBody>
      </p:sp>
    </p:spTree>
    <p:extLst>
      <p:ext uri="{BB962C8B-B14F-4D97-AF65-F5344CB8AC3E}">
        <p14:creationId xmlns:p14="http://schemas.microsoft.com/office/powerpoint/2010/main" val="52907996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kumimoji="1" lang="zh-CN" altLang="en-US" dirty="0"/>
              <a:t>然后，硕士期间发表了一篇论文</a:t>
            </a:r>
          </a:p>
        </p:txBody>
      </p:sp>
      <p:sp>
        <p:nvSpPr>
          <p:cNvPr id="4" name="幻灯片编号占位符 3"/>
          <p:cNvSpPr>
            <a:spLocks noGrp="1"/>
          </p:cNvSpPr>
          <p:nvPr>
            <p:ph type="sldNum" sz="quarter" idx="10"/>
          </p:nvPr>
        </p:nvSpPr>
        <p:spPr/>
        <p:txBody>
          <a:bodyPr/>
          <a:lstStyle/>
          <a:p>
            <a:fld id="{51101410-6C15-4D5A-8C58-45F0BF97249F}" type="slidenum">
              <a:rPr lang="zh-CN" altLang="en-US" smtClean="0"/>
              <a:t>26</a:t>
            </a:fld>
            <a:endParaRPr lang="zh-CN" altLang="en-US"/>
          </a:p>
        </p:txBody>
      </p:sp>
    </p:spTree>
    <p:extLst>
      <p:ext uri="{BB962C8B-B14F-4D97-AF65-F5344CB8AC3E}">
        <p14:creationId xmlns:p14="http://schemas.microsoft.com/office/powerpoint/2010/main" val="25466153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好，那今天我的毕业答辩到此结束，谢谢老师和同学的指导与支持。</a:t>
            </a:r>
          </a:p>
        </p:txBody>
      </p:sp>
      <p:sp>
        <p:nvSpPr>
          <p:cNvPr id="4" name="幻灯片编号占位符 3"/>
          <p:cNvSpPr>
            <a:spLocks noGrp="1"/>
          </p:cNvSpPr>
          <p:nvPr>
            <p:ph type="sldNum" sz="quarter" idx="10"/>
          </p:nvPr>
        </p:nvSpPr>
        <p:spPr/>
        <p:txBody>
          <a:bodyPr/>
          <a:lstStyle/>
          <a:p>
            <a:fld id="{51101410-6C15-4D5A-8C58-45F0BF97249F}" type="slidenum">
              <a:rPr lang="zh-CN" altLang="en-US" smtClean="0"/>
              <a:t>27</a:t>
            </a:fld>
            <a:endParaRPr lang="zh-CN" altLang="en-US"/>
          </a:p>
        </p:txBody>
      </p:sp>
    </p:spTree>
    <p:extLst>
      <p:ext uri="{BB962C8B-B14F-4D97-AF65-F5344CB8AC3E}">
        <p14:creationId xmlns:p14="http://schemas.microsoft.com/office/powerpoint/2010/main" val="27112168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1101410-6C15-4D5A-8C58-45F0BF97249F}" type="slidenum">
              <a:rPr lang="zh-CN" altLang="en-US" smtClean="0"/>
              <a:t>3</a:t>
            </a:fld>
            <a:endParaRPr lang="zh-CN" altLang="en-US"/>
          </a:p>
        </p:txBody>
      </p:sp>
    </p:spTree>
    <p:extLst>
      <p:ext uri="{BB962C8B-B14F-4D97-AF65-F5344CB8AC3E}">
        <p14:creationId xmlns:p14="http://schemas.microsoft.com/office/powerpoint/2010/main" val="9686792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sz="1200">
                <a:solidFill>
                  <a:srgbClr val="404040"/>
                </a:solidFill>
                <a:latin typeface="+mn-lt"/>
                <a:ea typeface="+mn-ea"/>
                <a:cs typeface="+mn-cs"/>
                <a:sym typeface="Helvetica"/>
              </a:defRPr>
            </a:pPr>
            <a:r>
              <a:rPr lang="zh-CN" altLang="en-US" kern="100" dirty="0">
                <a:solidFill>
                  <a:schemeClr val="bg1"/>
                </a:solidFill>
                <a:latin typeface="微软雅黑 Light" panose="020B0502040204020203" pitchFamily="34" charset="-122"/>
                <a:ea typeface="微软雅黑 Light" panose="020B0502040204020203" pitchFamily="34" charset="-122"/>
                <a:cs typeface="Times New Roman" panose="02020603050405020304" charset="0"/>
                <a:sym typeface="+mn-ea"/>
              </a:rPr>
              <a:t>下面以一个例子来说明缺陷的分派问题，对于一个缺陷，将其分配给</a:t>
            </a:r>
            <a:r>
              <a:rPr lang="en-US" altLang="zh-CN" kern="100" dirty="0">
                <a:solidFill>
                  <a:schemeClr val="bg1"/>
                </a:solidFill>
                <a:latin typeface="微软雅黑 Light" panose="020B0502040204020203" pitchFamily="34" charset="-122"/>
                <a:ea typeface="微软雅黑 Light" panose="020B0502040204020203" pitchFamily="34" charset="-122"/>
                <a:cs typeface="Times New Roman" panose="02020603050405020304" charset="0"/>
                <a:sym typeface="+mn-ea"/>
              </a:rPr>
              <a:t>A</a:t>
            </a:r>
            <a:r>
              <a:rPr lang="zh-CN" altLang="en-US" kern="100" dirty="0">
                <a:solidFill>
                  <a:schemeClr val="bg1"/>
                </a:solidFill>
                <a:latin typeface="微软雅黑 Light" panose="020B0502040204020203" pitchFamily="34" charset="-122"/>
                <a:ea typeface="微软雅黑 Light" panose="020B0502040204020203" pitchFamily="34" charset="-122"/>
                <a:cs typeface="Times New Roman" panose="02020603050405020304" charset="0"/>
                <a:sym typeface="+mn-ea"/>
              </a:rPr>
              <a:t>，若</a:t>
            </a:r>
            <a:r>
              <a:rPr lang="en-US" altLang="zh-CN" kern="100" dirty="0">
                <a:solidFill>
                  <a:schemeClr val="bg1"/>
                </a:solidFill>
                <a:latin typeface="微软雅黑 Light" panose="020B0502040204020203" pitchFamily="34" charset="-122"/>
                <a:ea typeface="微软雅黑 Light" panose="020B0502040204020203" pitchFamily="34" charset="-122"/>
                <a:cs typeface="Times New Roman" panose="02020603050405020304" charset="0"/>
                <a:sym typeface="+mn-ea"/>
              </a:rPr>
              <a:t>A</a:t>
            </a:r>
            <a:r>
              <a:rPr lang="zh-CN" altLang="en-US" kern="100" dirty="0">
                <a:solidFill>
                  <a:schemeClr val="bg1"/>
                </a:solidFill>
                <a:latin typeface="微软雅黑 Light" panose="020B0502040204020203" pitchFamily="34" charset="-122"/>
                <a:ea typeface="微软雅黑 Light" panose="020B0502040204020203" pitchFamily="34" charset="-122"/>
                <a:cs typeface="Times New Roman" panose="02020603050405020304" charset="0"/>
                <a:sym typeface="+mn-ea"/>
              </a:rPr>
              <a:t>不能修复，则</a:t>
            </a:r>
            <a:r>
              <a:rPr lang="en-US" altLang="zh-CN" kern="100" dirty="0">
                <a:solidFill>
                  <a:schemeClr val="bg1"/>
                </a:solidFill>
                <a:latin typeface="微软雅黑 Light" panose="020B0502040204020203" pitchFamily="34" charset="-122"/>
                <a:ea typeface="微软雅黑 Light" panose="020B0502040204020203" pitchFamily="34" charset="-122"/>
                <a:cs typeface="Times New Roman" panose="02020603050405020304" charset="0"/>
                <a:sym typeface="+mn-ea"/>
              </a:rPr>
              <a:t>A</a:t>
            </a:r>
            <a:r>
              <a:rPr lang="zh-CN" altLang="en-US" kern="100" dirty="0">
                <a:solidFill>
                  <a:schemeClr val="bg1"/>
                </a:solidFill>
                <a:latin typeface="微软雅黑 Light" panose="020B0502040204020203" pitchFamily="34" charset="-122"/>
                <a:ea typeface="微软雅黑 Light" panose="020B0502040204020203" pitchFamily="34" charset="-122"/>
                <a:cs typeface="Times New Roman" panose="02020603050405020304" charset="0"/>
                <a:sym typeface="+mn-ea"/>
              </a:rPr>
              <a:t>分配给</a:t>
            </a:r>
            <a:r>
              <a:rPr lang="en-US" altLang="zh-CN" kern="100" dirty="0">
                <a:solidFill>
                  <a:schemeClr val="bg1"/>
                </a:solidFill>
                <a:latin typeface="微软雅黑 Light" panose="020B0502040204020203" pitchFamily="34" charset="-122"/>
                <a:ea typeface="微软雅黑 Light" panose="020B0502040204020203" pitchFamily="34" charset="-122"/>
                <a:cs typeface="Times New Roman" panose="02020603050405020304" charset="0"/>
                <a:sym typeface="+mn-ea"/>
              </a:rPr>
              <a:t>B</a:t>
            </a:r>
            <a:r>
              <a:rPr lang="zh-CN" altLang="en-US" kern="100" dirty="0">
                <a:solidFill>
                  <a:schemeClr val="bg1"/>
                </a:solidFill>
                <a:latin typeface="微软雅黑 Light" panose="020B0502040204020203" pitchFamily="34" charset="-122"/>
                <a:ea typeface="微软雅黑 Light" panose="020B0502040204020203" pitchFamily="34" charset="-122"/>
                <a:cs typeface="Times New Roman" panose="02020603050405020304" charset="0"/>
                <a:sym typeface="+mn-ea"/>
              </a:rPr>
              <a:t>，直到</a:t>
            </a:r>
            <a:r>
              <a:rPr lang="en-US" altLang="zh-CN" kern="100" dirty="0">
                <a:solidFill>
                  <a:schemeClr val="bg1"/>
                </a:solidFill>
                <a:latin typeface="微软雅黑 Light" panose="020B0502040204020203" pitchFamily="34" charset="-122"/>
                <a:ea typeface="微软雅黑 Light" panose="020B0502040204020203" pitchFamily="34" charset="-122"/>
                <a:cs typeface="Times New Roman" panose="02020603050405020304" charset="0"/>
                <a:sym typeface="+mn-ea"/>
              </a:rPr>
              <a:t>D</a:t>
            </a:r>
            <a:r>
              <a:rPr lang="zh-CN" altLang="en-US" kern="100" dirty="0">
                <a:solidFill>
                  <a:schemeClr val="bg1"/>
                </a:solidFill>
                <a:latin typeface="微软雅黑 Light" panose="020B0502040204020203" pitchFamily="34" charset="-122"/>
                <a:ea typeface="微软雅黑 Light" panose="020B0502040204020203" pitchFamily="34" charset="-122"/>
                <a:cs typeface="Times New Roman" panose="02020603050405020304" charset="0"/>
                <a:sym typeface="+mn-ea"/>
              </a:rPr>
              <a:t>将其修复，</a:t>
            </a:r>
            <a:endParaRPr lang="en-US" altLang="zh-CN" kern="100" dirty="0">
              <a:solidFill>
                <a:schemeClr val="bg1"/>
              </a:solidFill>
              <a:latin typeface="微软雅黑 Light" panose="020B0502040204020203" pitchFamily="34" charset="-122"/>
              <a:ea typeface="微软雅黑 Light" panose="020B0502040204020203" pitchFamily="34" charset="-122"/>
              <a:cs typeface="Times New Roman" panose="02020603050405020304"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sz="1200">
                <a:solidFill>
                  <a:srgbClr val="404040"/>
                </a:solidFill>
                <a:latin typeface="+mn-lt"/>
                <a:ea typeface="+mn-ea"/>
                <a:cs typeface="+mn-cs"/>
                <a:sym typeface="Helvetica"/>
              </a:defRPr>
            </a:pPr>
            <a:r>
              <a:rPr lang="zh-CN" altLang="en-US" kern="100" dirty="0">
                <a:solidFill>
                  <a:schemeClr val="bg1"/>
                </a:solidFill>
                <a:latin typeface="微软雅黑 Light" panose="020B0502040204020203" pitchFamily="34" charset="-122"/>
                <a:ea typeface="微软雅黑 Light" panose="020B0502040204020203" pitchFamily="34" charset="-122"/>
                <a:cs typeface="Times New Roman" panose="02020603050405020304" charset="0"/>
                <a:sym typeface="+mn-ea"/>
              </a:rPr>
              <a:t>缺陷的修复过程是容易出错并且非常耗时的，比如对于</a:t>
            </a:r>
            <a:r>
              <a:rPr lang="en-US" altLang="zh-CN" kern="100" dirty="0">
                <a:solidFill>
                  <a:schemeClr val="bg1"/>
                </a:solidFill>
                <a:latin typeface="微软雅黑 Light" panose="020B0502040204020203" pitchFamily="34" charset="-122"/>
                <a:ea typeface="微软雅黑 Light" panose="020B0502040204020203" pitchFamily="34" charset="-122"/>
                <a:cs typeface="Times New Roman" panose="02020603050405020304" charset="0"/>
                <a:sym typeface="+mn-ea"/>
              </a:rPr>
              <a:t>Eclipse</a:t>
            </a:r>
            <a:r>
              <a:rPr lang="zh-CN" altLang="en-US" kern="100" dirty="0">
                <a:solidFill>
                  <a:schemeClr val="bg1"/>
                </a:solidFill>
                <a:latin typeface="微软雅黑 Light" panose="020B0502040204020203" pitchFamily="34" charset="-122"/>
                <a:ea typeface="微软雅黑 Light" panose="020B0502040204020203" pitchFamily="34" charset="-122"/>
                <a:cs typeface="Times New Roman" panose="02020603050405020304" charset="0"/>
                <a:sym typeface="+mn-ea"/>
              </a:rPr>
              <a:t>项目，将缺陷分配给第一个开发者需要</a:t>
            </a:r>
            <a:r>
              <a:rPr lang="en-US" altLang="zh-CN" kern="100" dirty="0">
                <a:solidFill>
                  <a:schemeClr val="bg1"/>
                </a:solidFill>
                <a:latin typeface="微软雅黑 Light" panose="020B0502040204020203" pitchFamily="34" charset="-122"/>
                <a:ea typeface="微软雅黑 Light" panose="020B0502040204020203" pitchFamily="34" charset="-122"/>
                <a:cs typeface="Times New Roman" panose="02020603050405020304" charset="0"/>
                <a:sym typeface="+mn-ea"/>
              </a:rPr>
              <a:t>40</a:t>
            </a:r>
            <a:r>
              <a:rPr lang="zh-CN" altLang="en-US" kern="100" dirty="0">
                <a:solidFill>
                  <a:schemeClr val="bg1"/>
                </a:solidFill>
                <a:latin typeface="微软雅黑 Light" panose="020B0502040204020203" pitchFamily="34" charset="-122"/>
                <a:ea typeface="微软雅黑 Light" panose="020B0502040204020203" pitchFamily="34" charset="-122"/>
                <a:cs typeface="Times New Roman" panose="02020603050405020304" charset="0"/>
                <a:sym typeface="+mn-ea"/>
              </a:rPr>
              <a:t>天的时间，若第一个开发者不能修复，则大约再需要</a:t>
            </a:r>
            <a:r>
              <a:rPr lang="en-US" altLang="zh-CN" kern="100" dirty="0">
                <a:solidFill>
                  <a:schemeClr val="bg1"/>
                </a:solidFill>
                <a:latin typeface="微软雅黑 Light" panose="020B0502040204020203" pitchFamily="34" charset="-122"/>
                <a:ea typeface="微软雅黑 Light" panose="020B0502040204020203" pitchFamily="34" charset="-122"/>
                <a:cs typeface="Times New Roman" panose="02020603050405020304" charset="0"/>
                <a:sym typeface="+mn-ea"/>
              </a:rPr>
              <a:t>100</a:t>
            </a:r>
            <a:r>
              <a:rPr lang="zh-CN" altLang="en-US" kern="100" dirty="0">
                <a:solidFill>
                  <a:schemeClr val="bg1"/>
                </a:solidFill>
                <a:latin typeface="微软雅黑 Light" panose="020B0502040204020203" pitchFamily="34" charset="-122"/>
                <a:ea typeface="微软雅黑 Light" panose="020B0502040204020203" pitchFamily="34" charset="-122"/>
                <a:cs typeface="Times New Roman" panose="02020603050405020304" charset="0"/>
                <a:sym typeface="+mn-ea"/>
              </a:rPr>
              <a:t>天的时间分配给第二个开发者。</a:t>
            </a:r>
            <a:endParaRPr lang="en-US" altLang="zh-CN" kern="100" dirty="0">
              <a:solidFill>
                <a:schemeClr val="bg1"/>
              </a:solidFill>
              <a:latin typeface="微软雅黑 Light" panose="020B0502040204020203" pitchFamily="34" charset="-122"/>
              <a:ea typeface="微软雅黑 Light" panose="020B0502040204020203" pitchFamily="34" charset="-122"/>
              <a:cs typeface="Times New Roman" panose="02020603050405020304"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sz="1200">
                <a:solidFill>
                  <a:srgbClr val="404040"/>
                </a:solidFill>
                <a:latin typeface="+mn-lt"/>
                <a:ea typeface="+mn-ea"/>
                <a:cs typeface="+mn-cs"/>
                <a:sym typeface="Helvetica"/>
              </a:defRPr>
            </a:pPr>
            <a:r>
              <a:rPr lang="zh-CN" altLang="en-US" kern="100" dirty="0">
                <a:solidFill>
                  <a:schemeClr val="bg1"/>
                </a:solidFill>
                <a:latin typeface="微软雅黑 Light" panose="020B0502040204020203" pitchFamily="34" charset="-122"/>
                <a:ea typeface="微软雅黑 Light" panose="020B0502040204020203" pitchFamily="34" charset="-122"/>
                <a:cs typeface="Times New Roman" panose="02020603050405020304" charset="0"/>
                <a:sym typeface="+mn-ea"/>
              </a:rPr>
              <a:t>当有一个缺陷时，开发者之间形成一条分配路径，当有多个缺陷需要分配时，开发者之间就形成了一个网络图，</a:t>
            </a:r>
            <a:endParaRPr lang="en-US" altLang="zh-CN" kern="100" dirty="0">
              <a:solidFill>
                <a:schemeClr val="bg1"/>
              </a:solidFill>
              <a:latin typeface="微软雅黑 Light" panose="020B0502040204020203" pitchFamily="34" charset="-122"/>
              <a:ea typeface="微软雅黑 Light" panose="020B0502040204020203" pitchFamily="34" charset="-122"/>
              <a:cs typeface="Times New Roman" panose="02020603050405020304" charset="0"/>
              <a:sym typeface="+mn-ea"/>
            </a:endParaRPr>
          </a:p>
          <a:p>
            <a:pPr marL="0" marR="0" lvl="0" indent="0" algn="l" defTabSz="914400" rtl="0" eaLnBrk="1" fontAlgn="auto" latinLnBrk="0" hangingPunct="1">
              <a:lnSpc>
                <a:spcPct val="100000"/>
              </a:lnSpc>
              <a:spcBef>
                <a:spcPts val="0"/>
              </a:spcBef>
              <a:spcAft>
                <a:spcPts val="0"/>
              </a:spcAft>
              <a:buClrTx/>
              <a:buSzTx/>
              <a:buFontTx/>
              <a:buNone/>
              <a:defRPr sz="1200">
                <a:solidFill>
                  <a:srgbClr val="404040"/>
                </a:solidFill>
                <a:latin typeface="+mn-lt"/>
                <a:ea typeface="+mn-ea"/>
                <a:cs typeface="+mn-cs"/>
                <a:sym typeface="Helvetica"/>
              </a:defRPr>
            </a:pPr>
            <a:r>
              <a:rPr lang="zh-CN" altLang="en-US" kern="100" dirty="0">
                <a:solidFill>
                  <a:schemeClr val="bg1"/>
                </a:solidFill>
                <a:latin typeface="微软雅黑 Light" panose="020B0502040204020203" pitchFamily="34" charset="-122"/>
                <a:ea typeface="微软雅黑 Light" panose="020B0502040204020203" pitchFamily="34" charset="-122"/>
                <a:cs typeface="Times New Roman" panose="02020603050405020304" charset="0"/>
                <a:sym typeface="+mn-ea"/>
              </a:rPr>
              <a:t>从该例子中我们可以看出，无论是缺陷最终的修复者还是参与缺陷分配的开发者都能够缺陷的修复工作做贡献来加快缺陷的修复，因此，就有了我们的两个研究问题。</a:t>
            </a:r>
            <a:endParaRPr lang="en-US" altLang="zh-CN" kern="100" dirty="0">
              <a:solidFill>
                <a:schemeClr val="bg1"/>
              </a:solidFill>
              <a:latin typeface="微软雅黑 Light" panose="020B0502040204020203" pitchFamily="34" charset="-122"/>
              <a:ea typeface="微软雅黑 Light" panose="020B0502040204020203" pitchFamily="34" charset="-122"/>
              <a:cs typeface="Times New Roman" panose="02020603050405020304" charset="0"/>
              <a:sym typeface="+mn-ea"/>
            </a:endParaRPr>
          </a:p>
        </p:txBody>
      </p:sp>
      <p:sp>
        <p:nvSpPr>
          <p:cNvPr id="4" name="幻灯片编号占位符 3"/>
          <p:cNvSpPr>
            <a:spLocks noGrp="1"/>
          </p:cNvSpPr>
          <p:nvPr>
            <p:ph type="sldNum" sz="quarter" idx="10"/>
          </p:nvPr>
        </p:nvSpPr>
        <p:spPr/>
        <p:txBody>
          <a:bodyPr/>
          <a:lstStyle/>
          <a:p>
            <a:fld id="{51101410-6C15-4D5A-8C58-45F0BF97249F}" type="slidenum">
              <a:rPr lang="zh-CN" altLang="en-US" smtClean="0"/>
              <a:t>4</a:t>
            </a:fld>
            <a:endParaRPr lang="zh-CN" altLang="en-US"/>
          </a:p>
        </p:txBody>
      </p:sp>
    </p:spTree>
    <p:extLst>
      <p:ext uri="{BB962C8B-B14F-4D97-AF65-F5344CB8AC3E}">
        <p14:creationId xmlns:p14="http://schemas.microsoft.com/office/powerpoint/2010/main" val="2275622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err="1"/>
              <a:t>这些方法</a:t>
            </a:r>
            <a:r>
              <a:rPr lang="zh-CN" altLang="zh-CN" sz="1200" kern="1200" dirty="0">
                <a:solidFill>
                  <a:schemeClr val="tx1"/>
                </a:solidFill>
                <a:effectLst/>
                <a:latin typeface="+mn-lt"/>
                <a:ea typeface="+mn-ea"/>
                <a:cs typeface="+mn-cs"/>
              </a:rPr>
              <a:t>主要围绕数据、算法、再分配图（</a:t>
            </a:r>
            <a:r>
              <a:rPr lang="en-US" altLang="zh-CN" sz="1200" kern="1200" dirty="0">
                <a:solidFill>
                  <a:schemeClr val="tx1"/>
                </a:solidFill>
                <a:effectLst/>
                <a:latin typeface="+mn-lt"/>
                <a:ea typeface="+mn-ea"/>
                <a:cs typeface="+mn-cs"/>
              </a:rPr>
              <a:t>tossing graph</a:t>
            </a:r>
            <a:r>
              <a:rPr lang="zh-CN" altLang="zh-CN" sz="1200" kern="1200" dirty="0">
                <a:solidFill>
                  <a:schemeClr val="tx1"/>
                </a:solidFill>
                <a:effectLst/>
                <a:latin typeface="+mn-lt"/>
                <a:ea typeface="+mn-ea"/>
                <a:cs typeface="+mn-cs"/>
              </a:rPr>
              <a:t>）模型等维度开展研究。根据不同的思路可以将现有方法划分为三类：基于文本内容、基于开发者关系和混合类型</a:t>
            </a:r>
            <a:endParaRPr kumimoji="1" lang="en-US" altLang="zh-CN" dirty="0"/>
          </a:p>
        </p:txBody>
      </p:sp>
      <p:sp>
        <p:nvSpPr>
          <p:cNvPr id="4" name="幻灯片编号占位符 3"/>
          <p:cNvSpPr>
            <a:spLocks noGrp="1"/>
          </p:cNvSpPr>
          <p:nvPr>
            <p:ph type="sldNum" sz="quarter" idx="10"/>
          </p:nvPr>
        </p:nvSpPr>
        <p:spPr/>
        <p:txBody>
          <a:bodyPr/>
          <a:lstStyle/>
          <a:p>
            <a:fld id="{51101410-6C15-4D5A-8C58-45F0BF97249F}" type="slidenum">
              <a:rPr lang="zh-CN" altLang="en-US" smtClean="0"/>
              <a:t>5</a:t>
            </a:fld>
            <a:endParaRPr lang="zh-CN" altLang="en-US"/>
          </a:p>
        </p:txBody>
      </p:sp>
    </p:spTree>
    <p:extLst>
      <p:ext uri="{BB962C8B-B14F-4D97-AF65-F5344CB8AC3E}">
        <p14:creationId xmlns:p14="http://schemas.microsoft.com/office/powerpoint/2010/main" val="2879159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说明问题</a:t>
            </a:r>
            <a:endParaRPr kumimoji="1" lang="zh-CN" dirty="0"/>
          </a:p>
        </p:txBody>
      </p:sp>
      <p:sp>
        <p:nvSpPr>
          <p:cNvPr id="4" name="幻灯片编号占位符 3"/>
          <p:cNvSpPr>
            <a:spLocks noGrp="1"/>
          </p:cNvSpPr>
          <p:nvPr>
            <p:ph type="sldNum" sz="quarter" idx="10"/>
          </p:nvPr>
        </p:nvSpPr>
        <p:spPr/>
        <p:txBody>
          <a:bodyPr/>
          <a:lstStyle/>
          <a:p>
            <a:fld id="{51101410-6C15-4D5A-8C58-45F0BF97249F}" type="slidenum">
              <a:rPr lang="zh-CN" altLang="en-US" smtClean="0"/>
              <a:t>6</a:t>
            </a:fld>
            <a:endParaRPr lang="zh-CN" altLang="en-US"/>
          </a:p>
        </p:txBody>
      </p:sp>
    </p:spTree>
    <p:extLst>
      <p:ext uri="{BB962C8B-B14F-4D97-AF65-F5344CB8AC3E}">
        <p14:creationId xmlns:p14="http://schemas.microsoft.com/office/powerpoint/2010/main" val="1360668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1101410-6C15-4D5A-8C58-45F0BF97249F}" type="slidenum">
              <a:rPr lang="zh-CN" altLang="en-US" smtClean="0"/>
              <a:t>7</a:t>
            </a:fld>
            <a:endParaRPr lang="zh-CN" altLang="en-US"/>
          </a:p>
        </p:txBody>
      </p:sp>
    </p:spTree>
    <p:extLst>
      <p:ext uri="{BB962C8B-B14F-4D97-AF65-F5344CB8AC3E}">
        <p14:creationId xmlns:p14="http://schemas.microsoft.com/office/powerpoint/2010/main" val="26218583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kumimoji="1" lang="en-US" altLang="zh-CN" dirty="0"/>
              <a:t>8</a:t>
            </a:r>
            <a:r>
              <a:rPr kumimoji="1" lang="zh-CN" altLang="en-US" dirty="0"/>
              <a:t>实验主要分为三大步，分别为数据与处理（特征提取、</a:t>
            </a:r>
            <a:r>
              <a:rPr kumimoji="1" lang="zh-CN" altLang="en-US"/>
              <a:t>数据</a:t>
            </a:r>
            <a:r>
              <a:rPr kumimoji="1" lang="zh-CN" altLang="en-US" smtClean="0"/>
              <a:t>清洗、数据集的排序）</a:t>
            </a:r>
            <a:r>
              <a:rPr kumimoji="1" lang="zh-CN" altLang="en-US" dirty="0"/>
              <a:t>、评估开发者属性及训练模型、预测（使用文本分类选择</a:t>
            </a:r>
            <a:r>
              <a:rPr kumimoji="1" lang="en-US" altLang="zh-CN" dirty="0"/>
              <a:t>top10</a:t>
            </a:r>
            <a:r>
              <a:rPr kumimoji="1" lang="zh-CN" altLang="en-US" dirty="0"/>
              <a:t>的开发者，然后对开发者进行</a:t>
            </a:r>
            <a:r>
              <a:rPr kumimoji="1" lang="zh-CN" altLang="en-US" dirty="0" smtClean="0"/>
              <a:t>评分和排序最终</a:t>
            </a:r>
            <a:r>
              <a:rPr kumimoji="1" lang="zh-CN" altLang="en-US" dirty="0"/>
              <a:t>选择出</a:t>
            </a:r>
            <a:r>
              <a:rPr kumimoji="1" lang="en-US" altLang="zh-CN" dirty="0"/>
              <a:t>top5</a:t>
            </a:r>
            <a:r>
              <a:rPr kumimoji="1" lang="zh-CN" altLang="en-US" dirty="0"/>
              <a:t>的开发者）</a:t>
            </a:r>
            <a:endParaRPr kumimoji="1" lang="en-US" altLang="zh-CN" dirty="0"/>
          </a:p>
        </p:txBody>
      </p:sp>
      <p:sp>
        <p:nvSpPr>
          <p:cNvPr id="4" name="幻灯片编号占位符 3"/>
          <p:cNvSpPr>
            <a:spLocks noGrp="1"/>
          </p:cNvSpPr>
          <p:nvPr>
            <p:ph type="sldNum" sz="quarter" idx="10"/>
          </p:nvPr>
        </p:nvSpPr>
        <p:spPr/>
        <p:txBody>
          <a:bodyPr/>
          <a:lstStyle/>
          <a:p>
            <a:fld id="{51101410-6C15-4D5A-8C58-45F0BF97249F}" type="slidenum">
              <a:rPr lang="zh-CN" altLang="en-US" smtClean="0"/>
              <a:t>8</a:t>
            </a:fld>
            <a:endParaRPr lang="zh-CN" altLang="en-US"/>
          </a:p>
        </p:txBody>
      </p:sp>
    </p:spTree>
    <p:extLst>
      <p:ext uri="{BB962C8B-B14F-4D97-AF65-F5344CB8AC3E}">
        <p14:creationId xmlns:p14="http://schemas.microsoft.com/office/powerpoint/2010/main" val="24347533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1101410-6C15-4D5A-8C58-45F0BF97249F}" type="slidenum">
              <a:rPr lang="zh-CN" altLang="en-US" smtClean="0"/>
              <a:t>9</a:t>
            </a:fld>
            <a:endParaRPr lang="zh-CN" altLang="en-US"/>
          </a:p>
        </p:txBody>
      </p:sp>
    </p:spTree>
    <p:extLst>
      <p:ext uri="{BB962C8B-B14F-4D97-AF65-F5344CB8AC3E}">
        <p14:creationId xmlns:p14="http://schemas.microsoft.com/office/powerpoint/2010/main" val="26652837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2E0A06FD-58A4-F243-AE89-8FCC8FAC7F7F}" type="datetime1">
              <a:rPr lang="zh-CN" altLang="en-US" smtClean="0"/>
              <a:t>2018-05-2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DBE59778-0BEB-EA44-9C32-B5C0F45BEA8E}" type="datetime1">
              <a:rPr lang="zh-CN" altLang="en-US" smtClean="0">
                <a:solidFill>
                  <a:prstClr val="black">
                    <a:tint val="75000"/>
                  </a:prstClr>
                </a:solidFill>
              </a:rPr>
              <a:t>2018-05-28</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1BE1C112-EF85-E045-9A1C-B9A63B7FCEE7}" type="datetime1">
              <a:rPr lang="zh-CN" altLang="en-US" smtClean="0">
                <a:solidFill>
                  <a:prstClr val="black">
                    <a:tint val="75000"/>
                  </a:prstClr>
                </a:solidFill>
              </a:rPr>
              <a:t>2018-05-28</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E3C69470-A290-AA41-B753-456F266BB3D2}" type="datetime1">
              <a:rPr lang="zh-CN" altLang="en-US" smtClean="0">
                <a:solidFill>
                  <a:prstClr val="black">
                    <a:tint val="75000"/>
                  </a:prstClr>
                </a:solidFill>
              </a:rPr>
              <a:t>2018-05-28</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
        <p:nvSpPr>
          <p:cNvPr id="7" name="圆角矩形 6"/>
          <p:cNvSpPr/>
          <p:nvPr userDrawn="1"/>
        </p:nvSpPr>
        <p:spPr>
          <a:xfrm rot="10800000" flipV="1">
            <a:off x="-4248" y="266380"/>
            <a:ext cx="602963" cy="691029"/>
          </a:xfrm>
          <a:prstGeom prst="roundRect">
            <a:avLst>
              <a:gd name="adj" fmla="val 5039"/>
            </a:avLst>
          </a:prstGeom>
          <a:solidFill>
            <a:srgbClr val="20517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endParaRPr lang="zh-CN" altLang="en-US" sz="2100" dirty="0">
              <a:latin typeface="STHeiti Light" charset="-122"/>
              <a:ea typeface="STHeiti Light" charset="-122"/>
              <a:cs typeface="STHeiti Light" charset="-122"/>
            </a:endParaRPr>
          </a:p>
        </p:txBody>
      </p:sp>
      <p:sp>
        <p:nvSpPr>
          <p:cNvPr id="8" name="圆角矩形 7"/>
          <p:cNvSpPr/>
          <p:nvPr userDrawn="1"/>
        </p:nvSpPr>
        <p:spPr>
          <a:xfrm rot="10800000" flipV="1">
            <a:off x="790740" y="271369"/>
            <a:ext cx="8353258" cy="686039"/>
          </a:xfrm>
          <a:prstGeom prst="roundRect">
            <a:avLst>
              <a:gd name="adj" fmla="val 5039"/>
            </a:avLst>
          </a:prstGeom>
          <a:solidFill>
            <a:srgbClr val="20517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endParaRPr lang="zh-CN" altLang="en-US" sz="2700" dirty="0"/>
          </a:p>
        </p:txBody>
      </p:sp>
      <p:sp>
        <p:nvSpPr>
          <p:cNvPr id="10" name="文本占位符 6"/>
          <p:cNvSpPr>
            <a:spLocks noGrp="1"/>
          </p:cNvSpPr>
          <p:nvPr>
            <p:ph type="body" sz="quarter" idx="13" hasCustomPrompt="1"/>
          </p:nvPr>
        </p:nvSpPr>
        <p:spPr>
          <a:xfrm>
            <a:off x="16814" y="306438"/>
            <a:ext cx="581901" cy="634036"/>
          </a:xfrm>
          <a:prstGeom prst="rect">
            <a:avLst/>
          </a:prstGeom>
        </p:spPr>
        <p:txBody>
          <a:bodyPr anchor="ctr">
            <a:normAutofit/>
          </a:bodyPr>
          <a:lstStyle>
            <a:lvl1pPr marL="0" indent="0" algn="ctr">
              <a:buNone/>
              <a:defRPr sz="2100" baseline="0">
                <a:solidFill>
                  <a:schemeClr val="bg1"/>
                </a:solidFill>
                <a:latin typeface="STHeiti Light" charset="-122"/>
                <a:ea typeface="STHeiti Light" charset="-122"/>
                <a:cs typeface="STHeiti Light" charset="-122"/>
              </a:defRPr>
            </a:lvl1pPr>
            <a:lvl2pPr marL="342900" indent="0">
              <a:buNone/>
              <a:defRPr/>
            </a:lvl2pPr>
            <a:lvl3pPr marL="685800" indent="0">
              <a:buNone/>
              <a:defRPr/>
            </a:lvl3pPr>
            <a:lvl4pPr marL="1028700" indent="0">
              <a:buNone/>
              <a:defRPr/>
            </a:lvl4pPr>
            <a:lvl5pPr marL="1371600" indent="0">
              <a:buNone/>
              <a:defRPr/>
            </a:lvl5pPr>
          </a:lstStyle>
          <a:p>
            <a:pPr lvl="0"/>
            <a:r>
              <a:rPr lang="en-US" altLang="zh-CN" dirty="0"/>
              <a:t>P1</a:t>
            </a:r>
            <a:endParaRPr lang="zh-CN" altLang="en-US" dirty="0"/>
          </a:p>
        </p:txBody>
      </p:sp>
      <p:sp>
        <p:nvSpPr>
          <p:cNvPr id="12" name="文本占位符 6"/>
          <p:cNvSpPr>
            <a:spLocks noGrp="1"/>
          </p:cNvSpPr>
          <p:nvPr>
            <p:ph type="body" sz="quarter" idx="14" hasCustomPrompt="1"/>
          </p:nvPr>
        </p:nvSpPr>
        <p:spPr>
          <a:xfrm>
            <a:off x="965221" y="306437"/>
            <a:ext cx="8064481" cy="634036"/>
          </a:xfrm>
          <a:prstGeom prst="rect">
            <a:avLst/>
          </a:prstGeom>
        </p:spPr>
        <p:txBody>
          <a:bodyPr anchor="ctr">
            <a:normAutofit/>
          </a:bodyPr>
          <a:lstStyle>
            <a:lvl1pPr marL="0" indent="0" algn="l">
              <a:buNone/>
              <a:defRPr sz="2100" baseline="0">
                <a:solidFill>
                  <a:schemeClr val="bg1"/>
                </a:solidFill>
                <a:latin typeface="微软雅黑" panose="020B0503020204020204" charset="-122"/>
                <a:ea typeface="微软雅黑" panose="020B0503020204020204" charset="-122"/>
                <a:cs typeface="微软雅黑" panose="020B0503020204020204" charset="-122"/>
              </a:defRPr>
            </a:lvl1pPr>
            <a:lvl2pPr marL="342900" indent="0">
              <a:buNone/>
              <a:defRPr/>
            </a:lvl2pPr>
            <a:lvl3pPr marL="685800" indent="0">
              <a:buNone/>
              <a:defRPr/>
            </a:lvl3pPr>
            <a:lvl4pPr marL="1028700" indent="0">
              <a:buNone/>
              <a:defRPr/>
            </a:lvl4pPr>
            <a:lvl5pPr marL="1371600" indent="0">
              <a:buNone/>
              <a:defRPr/>
            </a:lvl5pPr>
          </a:lstStyle>
          <a:p>
            <a:pPr lvl="0"/>
            <a:r>
              <a:rPr lang="zh-CN" altLang="en-US" dirty="0"/>
              <a:t>标题</a:t>
            </a:r>
          </a:p>
        </p:txBody>
      </p:sp>
      <p:grpSp>
        <p:nvGrpSpPr>
          <p:cNvPr id="13" name="组 12"/>
          <p:cNvGrpSpPr/>
          <p:nvPr userDrawn="1"/>
        </p:nvGrpSpPr>
        <p:grpSpPr>
          <a:xfrm>
            <a:off x="8338459" y="237358"/>
            <a:ext cx="631568" cy="735098"/>
            <a:chOff x="11454105" y="237359"/>
            <a:chExt cx="549472" cy="499784"/>
          </a:xfrm>
        </p:grpSpPr>
        <p:sp>
          <p:nvSpPr>
            <p:cNvPr id="14" name="圆角矩形 13"/>
            <p:cNvSpPr/>
            <p:nvPr/>
          </p:nvSpPr>
          <p:spPr>
            <a:xfrm rot="16200000" flipV="1">
              <a:off x="11478949" y="212515"/>
              <a:ext cx="499784" cy="549472"/>
            </a:xfrm>
            <a:prstGeom prst="roundRect">
              <a:avLst>
                <a:gd name="adj" fmla="val 5039"/>
              </a:avLst>
            </a:prstGeom>
            <a:solidFill>
              <a:srgbClr val="20517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sz="1350">
                <a:solidFill>
                  <a:srgbClr val="AD1C21"/>
                </a:solidFill>
              </a:endParaRPr>
            </a:p>
          </p:txBody>
        </p:sp>
      </p:gr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9930A683-FEB4-634A-AB60-1704A6FDD828}" type="datetime1">
              <a:rPr lang="zh-CN" altLang="en-US" smtClean="0">
                <a:solidFill>
                  <a:prstClr val="black">
                    <a:tint val="75000"/>
                  </a:prstClr>
                </a:solidFill>
              </a:rPr>
              <a:t>2018-05-28</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
        <p:nvSpPr>
          <p:cNvPr id="7" name="圆角矩形 6"/>
          <p:cNvSpPr/>
          <p:nvPr userDrawn="1"/>
        </p:nvSpPr>
        <p:spPr>
          <a:xfrm rot="10800000" flipV="1">
            <a:off x="-4248" y="266380"/>
            <a:ext cx="602963" cy="691029"/>
          </a:xfrm>
          <a:prstGeom prst="roundRect">
            <a:avLst>
              <a:gd name="adj" fmla="val 5039"/>
            </a:avLst>
          </a:prstGeom>
          <a:solidFill>
            <a:srgbClr val="20517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endParaRPr lang="zh-CN" altLang="en-US" sz="2100" dirty="0">
              <a:latin typeface="STHeiti Light" charset="-122"/>
              <a:ea typeface="STHeiti Light" charset="-122"/>
              <a:cs typeface="STHeiti Light" charset="-122"/>
            </a:endParaRPr>
          </a:p>
        </p:txBody>
      </p:sp>
      <p:sp>
        <p:nvSpPr>
          <p:cNvPr id="8" name="圆角矩形 7"/>
          <p:cNvSpPr/>
          <p:nvPr userDrawn="1"/>
        </p:nvSpPr>
        <p:spPr>
          <a:xfrm rot="10800000" flipV="1">
            <a:off x="790740" y="271369"/>
            <a:ext cx="8353258" cy="686039"/>
          </a:xfrm>
          <a:prstGeom prst="roundRect">
            <a:avLst>
              <a:gd name="adj" fmla="val 5039"/>
            </a:avLst>
          </a:prstGeom>
          <a:solidFill>
            <a:srgbClr val="20517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endParaRPr lang="zh-CN" altLang="en-US" sz="2700" dirty="0"/>
          </a:p>
        </p:txBody>
      </p:sp>
      <p:sp>
        <p:nvSpPr>
          <p:cNvPr id="10" name="文本占位符 6"/>
          <p:cNvSpPr>
            <a:spLocks noGrp="1"/>
          </p:cNvSpPr>
          <p:nvPr>
            <p:ph type="body" sz="quarter" idx="13" hasCustomPrompt="1"/>
          </p:nvPr>
        </p:nvSpPr>
        <p:spPr>
          <a:xfrm>
            <a:off x="16814" y="306438"/>
            <a:ext cx="581901" cy="634036"/>
          </a:xfrm>
          <a:prstGeom prst="rect">
            <a:avLst/>
          </a:prstGeom>
        </p:spPr>
        <p:txBody>
          <a:bodyPr anchor="ctr">
            <a:normAutofit/>
          </a:bodyPr>
          <a:lstStyle>
            <a:lvl1pPr marL="0" indent="0" algn="ctr">
              <a:buNone/>
              <a:defRPr sz="2100" baseline="0">
                <a:solidFill>
                  <a:schemeClr val="bg1"/>
                </a:solidFill>
                <a:latin typeface="STHeiti Light" charset="-122"/>
                <a:ea typeface="STHeiti Light" charset="-122"/>
                <a:cs typeface="STHeiti Light" charset="-122"/>
              </a:defRPr>
            </a:lvl1pPr>
            <a:lvl2pPr marL="342900" indent="0">
              <a:buNone/>
              <a:defRPr/>
            </a:lvl2pPr>
            <a:lvl3pPr marL="685800" indent="0">
              <a:buNone/>
              <a:defRPr/>
            </a:lvl3pPr>
            <a:lvl4pPr marL="1028700" indent="0">
              <a:buNone/>
              <a:defRPr/>
            </a:lvl4pPr>
            <a:lvl5pPr marL="1371600" indent="0">
              <a:buNone/>
              <a:defRPr/>
            </a:lvl5pPr>
          </a:lstStyle>
          <a:p>
            <a:pPr lvl="0"/>
            <a:r>
              <a:rPr lang="en-US" altLang="zh-CN" dirty="0"/>
              <a:t>P1</a:t>
            </a:r>
            <a:endParaRPr lang="zh-CN" altLang="en-US" dirty="0"/>
          </a:p>
        </p:txBody>
      </p:sp>
      <p:sp>
        <p:nvSpPr>
          <p:cNvPr id="12" name="文本占位符 6"/>
          <p:cNvSpPr>
            <a:spLocks noGrp="1"/>
          </p:cNvSpPr>
          <p:nvPr>
            <p:ph type="body" sz="quarter" idx="14" hasCustomPrompt="1"/>
          </p:nvPr>
        </p:nvSpPr>
        <p:spPr>
          <a:xfrm>
            <a:off x="965221" y="306437"/>
            <a:ext cx="8064481" cy="634036"/>
          </a:xfrm>
          <a:prstGeom prst="rect">
            <a:avLst/>
          </a:prstGeom>
        </p:spPr>
        <p:txBody>
          <a:bodyPr anchor="ctr">
            <a:normAutofit/>
          </a:bodyPr>
          <a:lstStyle>
            <a:lvl1pPr marL="0" indent="0" algn="l">
              <a:buNone/>
              <a:defRPr sz="2100" baseline="0">
                <a:solidFill>
                  <a:schemeClr val="bg1"/>
                </a:solidFill>
                <a:latin typeface="微软雅黑" panose="020B0503020204020204" charset="-122"/>
                <a:ea typeface="微软雅黑" panose="020B0503020204020204" charset="-122"/>
                <a:cs typeface="微软雅黑" panose="020B0503020204020204" charset="-122"/>
              </a:defRPr>
            </a:lvl1pPr>
            <a:lvl2pPr marL="342900" indent="0">
              <a:buNone/>
              <a:defRPr/>
            </a:lvl2pPr>
            <a:lvl3pPr marL="685800" indent="0">
              <a:buNone/>
              <a:defRPr/>
            </a:lvl3pPr>
            <a:lvl4pPr marL="1028700" indent="0">
              <a:buNone/>
              <a:defRPr/>
            </a:lvl4pPr>
            <a:lvl5pPr marL="1371600" indent="0">
              <a:buNone/>
              <a:defRPr/>
            </a:lvl5pPr>
          </a:lstStyle>
          <a:p>
            <a:pPr lvl="0"/>
            <a:r>
              <a:rPr lang="zh-CN" altLang="en-US" dirty="0"/>
              <a:t>标题</a:t>
            </a:r>
          </a:p>
        </p:txBody>
      </p:sp>
      <p:grpSp>
        <p:nvGrpSpPr>
          <p:cNvPr id="13" name="组 12"/>
          <p:cNvGrpSpPr/>
          <p:nvPr userDrawn="1"/>
        </p:nvGrpSpPr>
        <p:grpSpPr>
          <a:xfrm>
            <a:off x="8338459" y="237358"/>
            <a:ext cx="631568" cy="735098"/>
            <a:chOff x="11454105" y="237359"/>
            <a:chExt cx="549472" cy="499784"/>
          </a:xfrm>
        </p:grpSpPr>
        <p:sp>
          <p:nvSpPr>
            <p:cNvPr id="14" name="圆角矩形 13"/>
            <p:cNvSpPr/>
            <p:nvPr/>
          </p:nvSpPr>
          <p:spPr>
            <a:xfrm rot="16200000" flipV="1">
              <a:off x="11478949" y="212515"/>
              <a:ext cx="499784" cy="549472"/>
            </a:xfrm>
            <a:prstGeom prst="roundRect">
              <a:avLst>
                <a:gd name="adj" fmla="val 5039"/>
              </a:avLst>
            </a:prstGeom>
            <a:solidFill>
              <a:srgbClr val="20517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sz="1350">
                <a:solidFill>
                  <a:srgbClr val="AD1C21"/>
                </a:solidFill>
              </a:endParaRPr>
            </a:p>
          </p:txBody>
        </p:sp>
      </p:gr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34BEE65E-314E-A141-933C-EFCCB5AEA5C6}" type="datetime1">
              <a:rPr lang="zh-CN" altLang="en-US" smtClean="0">
                <a:solidFill>
                  <a:prstClr val="black">
                    <a:tint val="75000"/>
                  </a:prstClr>
                </a:solidFill>
              </a:rPr>
              <a:t>2018-05-28</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
        <p:nvSpPr>
          <p:cNvPr id="7" name="圆角矩形 6"/>
          <p:cNvSpPr/>
          <p:nvPr userDrawn="1"/>
        </p:nvSpPr>
        <p:spPr>
          <a:xfrm rot="10800000" flipV="1">
            <a:off x="-4248" y="266380"/>
            <a:ext cx="602963" cy="691029"/>
          </a:xfrm>
          <a:prstGeom prst="roundRect">
            <a:avLst>
              <a:gd name="adj" fmla="val 5039"/>
            </a:avLst>
          </a:prstGeom>
          <a:solidFill>
            <a:srgbClr val="20517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endParaRPr lang="zh-CN" altLang="en-US" sz="2100" dirty="0">
              <a:latin typeface="STHeiti Light" charset="-122"/>
              <a:ea typeface="STHeiti Light" charset="-122"/>
              <a:cs typeface="STHeiti Light" charset="-122"/>
            </a:endParaRPr>
          </a:p>
        </p:txBody>
      </p:sp>
      <p:sp>
        <p:nvSpPr>
          <p:cNvPr id="8" name="圆角矩形 7"/>
          <p:cNvSpPr/>
          <p:nvPr userDrawn="1"/>
        </p:nvSpPr>
        <p:spPr>
          <a:xfrm rot="10800000" flipV="1">
            <a:off x="790740" y="271369"/>
            <a:ext cx="8353258" cy="686039"/>
          </a:xfrm>
          <a:prstGeom prst="roundRect">
            <a:avLst>
              <a:gd name="adj" fmla="val 5039"/>
            </a:avLst>
          </a:prstGeom>
          <a:solidFill>
            <a:srgbClr val="20517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endParaRPr lang="zh-CN" altLang="en-US" sz="2700" dirty="0"/>
          </a:p>
        </p:txBody>
      </p:sp>
      <p:sp>
        <p:nvSpPr>
          <p:cNvPr id="10" name="文本占位符 6"/>
          <p:cNvSpPr>
            <a:spLocks noGrp="1"/>
          </p:cNvSpPr>
          <p:nvPr>
            <p:ph type="body" sz="quarter" idx="13" hasCustomPrompt="1"/>
          </p:nvPr>
        </p:nvSpPr>
        <p:spPr>
          <a:xfrm>
            <a:off x="16814" y="306438"/>
            <a:ext cx="581901" cy="634036"/>
          </a:xfrm>
          <a:prstGeom prst="rect">
            <a:avLst/>
          </a:prstGeom>
        </p:spPr>
        <p:txBody>
          <a:bodyPr anchor="ctr">
            <a:normAutofit/>
          </a:bodyPr>
          <a:lstStyle>
            <a:lvl1pPr marL="0" indent="0" algn="ctr">
              <a:buNone/>
              <a:defRPr sz="2100" baseline="0">
                <a:solidFill>
                  <a:schemeClr val="bg1"/>
                </a:solidFill>
                <a:latin typeface="STHeiti Light" charset="-122"/>
                <a:ea typeface="STHeiti Light" charset="-122"/>
                <a:cs typeface="STHeiti Light" charset="-122"/>
              </a:defRPr>
            </a:lvl1pPr>
            <a:lvl2pPr marL="342900" indent="0">
              <a:buNone/>
              <a:defRPr/>
            </a:lvl2pPr>
            <a:lvl3pPr marL="685800" indent="0">
              <a:buNone/>
              <a:defRPr/>
            </a:lvl3pPr>
            <a:lvl4pPr marL="1028700" indent="0">
              <a:buNone/>
              <a:defRPr/>
            </a:lvl4pPr>
            <a:lvl5pPr marL="1371600" indent="0">
              <a:buNone/>
              <a:defRPr/>
            </a:lvl5pPr>
          </a:lstStyle>
          <a:p>
            <a:pPr lvl="0"/>
            <a:r>
              <a:rPr lang="en-US" altLang="zh-CN" dirty="0"/>
              <a:t>P1</a:t>
            </a:r>
            <a:endParaRPr lang="zh-CN" altLang="en-US" dirty="0"/>
          </a:p>
        </p:txBody>
      </p:sp>
      <p:sp>
        <p:nvSpPr>
          <p:cNvPr id="12" name="文本占位符 6"/>
          <p:cNvSpPr>
            <a:spLocks noGrp="1"/>
          </p:cNvSpPr>
          <p:nvPr>
            <p:ph type="body" sz="quarter" idx="14" hasCustomPrompt="1"/>
          </p:nvPr>
        </p:nvSpPr>
        <p:spPr>
          <a:xfrm>
            <a:off x="965221" y="306437"/>
            <a:ext cx="8064481" cy="634036"/>
          </a:xfrm>
          <a:prstGeom prst="rect">
            <a:avLst/>
          </a:prstGeom>
        </p:spPr>
        <p:txBody>
          <a:bodyPr anchor="ctr">
            <a:normAutofit/>
          </a:bodyPr>
          <a:lstStyle>
            <a:lvl1pPr marL="0" indent="0" algn="l">
              <a:buNone/>
              <a:defRPr sz="2100" baseline="0">
                <a:solidFill>
                  <a:schemeClr val="bg1"/>
                </a:solidFill>
                <a:latin typeface="微软雅黑" panose="020B0503020204020204" charset="-122"/>
                <a:ea typeface="微软雅黑" panose="020B0503020204020204" charset="-122"/>
                <a:cs typeface="微软雅黑" panose="020B0503020204020204" charset="-122"/>
              </a:defRPr>
            </a:lvl1pPr>
            <a:lvl2pPr marL="342900" indent="0">
              <a:buNone/>
              <a:defRPr/>
            </a:lvl2pPr>
            <a:lvl3pPr marL="685800" indent="0">
              <a:buNone/>
              <a:defRPr/>
            </a:lvl3pPr>
            <a:lvl4pPr marL="1028700" indent="0">
              <a:buNone/>
              <a:defRPr/>
            </a:lvl4pPr>
            <a:lvl5pPr marL="1371600" indent="0">
              <a:buNone/>
              <a:defRPr/>
            </a:lvl5pPr>
          </a:lstStyle>
          <a:p>
            <a:pPr lvl="0"/>
            <a:r>
              <a:rPr lang="zh-CN" altLang="en-US" dirty="0"/>
              <a:t>标题</a:t>
            </a:r>
          </a:p>
        </p:txBody>
      </p:sp>
      <p:grpSp>
        <p:nvGrpSpPr>
          <p:cNvPr id="13" name="组 12"/>
          <p:cNvGrpSpPr/>
          <p:nvPr userDrawn="1"/>
        </p:nvGrpSpPr>
        <p:grpSpPr>
          <a:xfrm>
            <a:off x="8338459" y="237358"/>
            <a:ext cx="631568" cy="735098"/>
            <a:chOff x="11454105" y="237359"/>
            <a:chExt cx="549472" cy="499784"/>
          </a:xfrm>
        </p:grpSpPr>
        <p:sp>
          <p:nvSpPr>
            <p:cNvPr id="14" name="圆角矩形 13"/>
            <p:cNvSpPr/>
            <p:nvPr/>
          </p:nvSpPr>
          <p:spPr>
            <a:xfrm rot="16200000" flipV="1">
              <a:off x="11478949" y="212515"/>
              <a:ext cx="499784" cy="549472"/>
            </a:xfrm>
            <a:prstGeom prst="roundRect">
              <a:avLst>
                <a:gd name="adj" fmla="val 5039"/>
              </a:avLst>
            </a:prstGeom>
            <a:solidFill>
              <a:srgbClr val="20517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sz="1350">
                <a:solidFill>
                  <a:srgbClr val="AD1C21"/>
                </a:solidFill>
              </a:endParaRPr>
            </a:p>
          </p:txBody>
        </p:sp>
      </p:gr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527F036-A7E5-E949-937E-E9BC2F7D27BC}" type="datetime1">
              <a:rPr lang="zh-CN" altLang="en-US" smtClean="0">
                <a:solidFill>
                  <a:prstClr val="black">
                    <a:tint val="75000"/>
                  </a:prstClr>
                </a:solidFill>
              </a:rPr>
              <a:t>2018-05-28</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
        <p:nvSpPr>
          <p:cNvPr id="7" name="圆角矩形 6"/>
          <p:cNvSpPr/>
          <p:nvPr userDrawn="1"/>
        </p:nvSpPr>
        <p:spPr>
          <a:xfrm rot="10800000" flipV="1">
            <a:off x="-4248" y="266380"/>
            <a:ext cx="602963" cy="691029"/>
          </a:xfrm>
          <a:prstGeom prst="roundRect">
            <a:avLst>
              <a:gd name="adj" fmla="val 5039"/>
            </a:avLst>
          </a:prstGeom>
          <a:solidFill>
            <a:srgbClr val="20517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endParaRPr lang="zh-CN" altLang="en-US" sz="2100" dirty="0">
              <a:latin typeface="STHeiti Light" charset="-122"/>
              <a:ea typeface="STHeiti Light" charset="-122"/>
              <a:cs typeface="STHeiti Light" charset="-122"/>
            </a:endParaRPr>
          </a:p>
        </p:txBody>
      </p:sp>
      <p:sp>
        <p:nvSpPr>
          <p:cNvPr id="8" name="圆角矩形 7"/>
          <p:cNvSpPr/>
          <p:nvPr userDrawn="1"/>
        </p:nvSpPr>
        <p:spPr>
          <a:xfrm rot="10800000" flipV="1">
            <a:off x="790740" y="271369"/>
            <a:ext cx="8353258" cy="686039"/>
          </a:xfrm>
          <a:prstGeom prst="roundRect">
            <a:avLst>
              <a:gd name="adj" fmla="val 5039"/>
            </a:avLst>
          </a:prstGeom>
          <a:solidFill>
            <a:srgbClr val="20517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endParaRPr lang="zh-CN" altLang="en-US" sz="2700" dirty="0"/>
          </a:p>
        </p:txBody>
      </p:sp>
      <p:sp>
        <p:nvSpPr>
          <p:cNvPr id="10" name="文本占位符 6"/>
          <p:cNvSpPr>
            <a:spLocks noGrp="1"/>
          </p:cNvSpPr>
          <p:nvPr>
            <p:ph type="body" sz="quarter" idx="13" hasCustomPrompt="1"/>
          </p:nvPr>
        </p:nvSpPr>
        <p:spPr>
          <a:xfrm>
            <a:off x="16814" y="306438"/>
            <a:ext cx="581901" cy="634036"/>
          </a:xfrm>
          <a:prstGeom prst="rect">
            <a:avLst/>
          </a:prstGeom>
        </p:spPr>
        <p:txBody>
          <a:bodyPr anchor="ctr">
            <a:normAutofit/>
          </a:bodyPr>
          <a:lstStyle>
            <a:lvl1pPr marL="0" indent="0" algn="ctr">
              <a:buNone/>
              <a:defRPr sz="2100" baseline="0">
                <a:solidFill>
                  <a:schemeClr val="bg1"/>
                </a:solidFill>
                <a:latin typeface="STHeiti Light" charset="-122"/>
                <a:ea typeface="STHeiti Light" charset="-122"/>
                <a:cs typeface="STHeiti Light" charset="-122"/>
              </a:defRPr>
            </a:lvl1pPr>
            <a:lvl2pPr marL="342900" indent="0">
              <a:buNone/>
              <a:defRPr/>
            </a:lvl2pPr>
            <a:lvl3pPr marL="685800" indent="0">
              <a:buNone/>
              <a:defRPr/>
            </a:lvl3pPr>
            <a:lvl4pPr marL="1028700" indent="0">
              <a:buNone/>
              <a:defRPr/>
            </a:lvl4pPr>
            <a:lvl5pPr marL="1371600" indent="0">
              <a:buNone/>
              <a:defRPr/>
            </a:lvl5pPr>
          </a:lstStyle>
          <a:p>
            <a:pPr lvl="0"/>
            <a:r>
              <a:rPr lang="en-US" altLang="zh-CN" dirty="0"/>
              <a:t>P1</a:t>
            </a:r>
            <a:endParaRPr lang="zh-CN" altLang="en-US" dirty="0"/>
          </a:p>
        </p:txBody>
      </p:sp>
      <p:sp>
        <p:nvSpPr>
          <p:cNvPr id="12" name="文本占位符 6"/>
          <p:cNvSpPr>
            <a:spLocks noGrp="1"/>
          </p:cNvSpPr>
          <p:nvPr>
            <p:ph type="body" sz="quarter" idx="14" hasCustomPrompt="1"/>
          </p:nvPr>
        </p:nvSpPr>
        <p:spPr>
          <a:xfrm>
            <a:off x="965221" y="306437"/>
            <a:ext cx="8064481" cy="634036"/>
          </a:xfrm>
          <a:prstGeom prst="rect">
            <a:avLst/>
          </a:prstGeom>
        </p:spPr>
        <p:txBody>
          <a:bodyPr anchor="ctr">
            <a:normAutofit/>
          </a:bodyPr>
          <a:lstStyle>
            <a:lvl1pPr marL="0" indent="0" algn="l">
              <a:buNone/>
              <a:defRPr sz="2100" baseline="0">
                <a:solidFill>
                  <a:schemeClr val="bg1"/>
                </a:solidFill>
                <a:latin typeface="微软雅黑" panose="020B0503020204020204" charset="-122"/>
                <a:ea typeface="微软雅黑" panose="020B0503020204020204" charset="-122"/>
                <a:cs typeface="微软雅黑" panose="020B0503020204020204" charset="-122"/>
              </a:defRPr>
            </a:lvl1pPr>
            <a:lvl2pPr marL="342900" indent="0">
              <a:buNone/>
              <a:defRPr/>
            </a:lvl2pPr>
            <a:lvl3pPr marL="685800" indent="0">
              <a:buNone/>
              <a:defRPr/>
            </a:lvl3pPr>
            <a:lvl4pPr marL="1028700" indent="0">
              <a:buNone/>
              <a:defRPr/>
            </a:lvl4pPr>
            <a:lvl5pPr marL="1371600" indent="0">
              <a:buNone/>
              <a:defRPr/>
            </a:lvl5pPr>
          </a:lstStyle>
          <a:p>
            <a:pPr lvl="0"/>
            <a:r>
              <a:rPr lang="zh-CN" altLang="en-US" dirty="0"/>
              <a:t>标题</a:t>
            </a:r>
          </a:p>
        </p:txBody>
      </p:sp>
      <p:grpSp>
        <p:nvGrpSpPr>
          <p:cNvPr id="13" name="组 12"/>
          <p:cNvGrpSpPr/>
          <p:nvPr userDrawn="1"/>
        </p:nvGrpSpPr>
        <p:grpSpPr>
          <a:xfrm>
            <a:off x="8338459" y="237358"/>
            <a:ext cx="631568" cy="735098"/>
            <a:chOff x="11454105" y="237359"/>
            <a:chExt cx="549472" cy="499784"/>
          </a:xfrm>
        </p:grpSpPr>
        <p:sp>
          <p:nvSpPr>
            <p:cNvPr id="14" name="圆角矩形 13"/>
            <p:cNvSpPr/>
            <p:nvPr/>
          </p:nvSpPr>
          <p:spPr>
            <a:xfrm rot="16200000" flipV="1">
              <a:off x="11478949" y="212515"/>
              <a:ext cx="499784" cy="549472"/>
            </a:xfrm>
            <a:prstGeom prst="roundRect">
              <a:avLst>
                <a:gd name="adj" fmla="val 5039"/>
              </a:avLst>
            </a:prstGeom>
            <a:solidFill>
              <a:srgbClr val="20517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sz="1350">
                <a:solidFill>
                  <a:srgbClr val="AD1C21"/>
                </a:solidFill>
              </a:endParaRPr>
            </a:p>
          </p:txBody>
        </p:sp>
      </p:gr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9764CAAD-2B5A-9145-B9FF-C146CA2D2B72}" type="datetime1">
              <a:rPr lang="zh-CN" altLang="en-US" smtClean="0">
                <a:solidFill>
                  <a:prstClr val="black">
                    <a:tint val="75000"/>
                  </a:prstClr>
                </a:solidFill>
              </a:rPr>
              <a:t>2018-05-28</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
        <p:nvSpPr>
          <p:cNvPr id="7" name="圆角矩形 6"/>
          <p:cNvSpPr/>
          <p:nvPr userDrawn="1"/>
        </p:nvSpPr>
        <p:spPr>
          <a:xfrm rot="10800000" flipV="1">
            <a:off x="-4248" y="266380"/>
            <a:ext cx="602963" cy="691029"/>
          </a:xfrm>
          <a:prstGeom prst="roundRect">
            <a:avLst>
              <a:gd name="adj" fmla="val 5039"/>
            </a:avLst>
          </a:prstGeom>
          <a:solidFill>
            <a:srgbClr val="20517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endParaRPr lang="zh-CN" altLang="en-US" sz="2100" dirty="0">
              <a:latin typeface="STHeiti Light" charset="-122"/>
              <a:ea typeface="STHeiti Light" charset="-122"/>
              <a:cs typeface="STHeiti Light" charset="-122"/>
            </a:endParaRPr>
          </a:p>
        </p:txBody>
      </p:sp>
      <p:sp>
        <p:nvSpPr>
          <p:cNvPr id="8" name="圆角矩形 7"/>
          <p:cNvSpPr/>
          <p:nvPr userDrawn="1"/>
        </p:nvSpPr>
        <p:spPr>
          <a:xfrm rot="10800000" flipV="1">
            <a:off x="790740" y="271369"/>
            <a:ext cx="8353258" cy="686039"/>
          </a:xfrm>
          <a:prstGeom prst="roundRect">
            <a:avLst>
              <a:gd name="adj" fmla="val 5039"/>
            </a:avLst>
          </a:prstGeom>
          <a:solidFill>
            <a:srgbClr val="20517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endParaRPr lang="zh-CN" altLang="en-US" sz="2700" dirty="0"/>
          </a:p>
        </p:txBody>
      </p:sp>
      <p:sp>
        <p:nvSpPr>
          <p:cNvPr id="10" name="文本占位符 6"/>
          <p:cNvSpPr>
            <a:spLocks noGrp="1"/>
          </p:cNvSpPr>
          <p:nvPr>
            <p:ph type="body" sz="quarter" idx="13" hasCustomPrompt="1"/>
          </p:nvPr>
        </p:nvSpPr>
        <p:spPr>
          <a:xfrm>
            <a:off x="16814" y="306438"/>
            <a:ext cx="581901" cy="634036"/>
          </a:xfrm>
          <a:prstGeom prst="rect">
            <a:avLst/>
          </a:prstGeom>
        </p:spPr>
        <p:txBody>
          <a:bodyPr anchor="ctr">
            <a:normAutofit/>
          </a:bodyPr>
          <a:lstStyle>
            <a:lvl1pPr marL="0" indent="0" algn="ctr">
              <a:buNone/>
              <a:defRPr sz="2100" baseline="0">
                <a:solidFill>
                  <a:schemeClr val="bg1"/>
                </a:solidFill>
                <a:latin typeface="STHeiti Light" charset="-122"/>
                <a:ea typeface="STHeiti Light" charset="-122"/>
                <a:cs typeface="STHeiti Light" charset="-122"/>
              </a:defRPr>
            </a:lvl1pPr>
            <a:lvl2pPr marL="342900" indent="0">
              <a:buNone/>
              <a:defRPr/>
            </a:lvl2pPr>
            <a:lvl3pPr marL="685800" indent="0">
              <a:buNone/>
              <a:defRPr/>
            </a:lvl3pPr>
            <a:lvl4pPr marL="1028700" indent="0">
              <a:buNone/>
              <a:defRPr/>
            </a:lvl4pPr>
            <a:lvl5pPr marL="1371600" indent="0">
              <a:buNone/>
              <a:defRPr/>
            </a:lvl5pPr>
          </a:lstStyle>
          <a:p>
            <a:pPr lvl="0"/>
            <a:r>
              <a:rPr lang="en-US" altLang="zh-CN" dirty="0"/>
              <a:t>P1</a:t>
            </a:r>
            <a:endParaRPr lang="zh-CN" altLang="en-US" dirty="0"/>
          </a:p>
        </p:txBody>
      </p:sp>
      <p:sp>
        <p:nvSpPr>
          <p:cNvPr id="12" name="文本占位符 6"/>
          <p:cNvSpPr>
            <a:spLocks noGrp="1"/>
          </p:cNvSpPr>
          <p:nvPr>
            <p:ph type="body" sz="quarter" idx="14" hasCustomPrompt="1"/>
          </p:nvPr>
        </p:nvSpPr>
        <p:spPr>
          <a:xfrm>
            <a:off x="965221" y="306437"/>
            <a:ext cx="8064481" cy="634036"/>
          </a:xfrm>
          <a:prstGeom prst="rect">
            <a:avLst/>
          </a:prstGeom>
        </p:spPr>
        <p:txBody>
          <a:bodyPr anchor="ctr">
            <a:normAutofit/>
          </a:bodyPr>
          <a:lstStyle>
            <a:lvl1pPr marL="0" indent="0" algn="l">
              <a:buNone/>
              <a:defRPr sz="2100" baseline="0">
                <a:solidFill>
                  <a:schemeClr val="bg1"/>
                </a:solidFill>
                <a:latin typeface="微软雅黑" panose="020B0503020204020204" charset="-122"/>
                <a:ea typeface="微软雅黑" panose="020B0503020204020204" charset="-122"/>
                <a:cs typeface="微软雅黑" panose="020B0503020204020204" charset="-122"/>
              </a:defRPr>
            </a:lvl1pPr>
            <a:lvl2pPr marL="342900" indent="0">
              <a:buNone/>
              <a:defRPr/>
            </a:lvl2pPr>
            <a:lvl3pPr marL="685800" indent="0">
              <a:buNone/>
              <a:defRPr/>
            </a:lvl3pPr>
            <a:lvl4pPr marL="1028700" indent="0">
              <a:buNone/>
              <a:defRPr/>
            </a:lvl4pPr>
            <a:lvl5pPr marL="1371600" indent="0">
              <a:buNone/>
              <a:defRPr/>
            </a:lvl5pPr>
          </a:lstStyle>
          <a:p>
            <a:pPr lvl="0"/>
            <a:r>
              <a:rPr lang="zh-CN" altLang="en-US" dirty="0"/>
              <a:t>标题</a:t>
            </a:r>
          </a:p>
        </p:txBody>
      </p:sp>
      <p:grpSp>
        <p:nvGrpSpPr>
          <p:cNvPr id="13" name="组 12"/>
          <p:cNvGrpSpPr/>
          <p:nvPr userDrawn="1"/>
        </p:nvGrpSpPr>
        <p:grpSpPr>
          <a:xfrm>
            <a:off x="8338459" y="237358"/>
            <a:ext cx="631568" cy="735098"/>
            <a:chOff x="11454105" y="237359"/>
            <a:chExt cx="549472" cy="499784"/>
          </a:xfrm>
        </p:grpSpPr>
        <p:sp>
          <p:nvSpPr>
            <p:cNvPr id="14" name="圆角矩形 13"/>
            <p:cNvSpPr/>
            <p:nvPr/>
          </p:nvSpPr>
          <p:spPr>
            <a:xfrm rot="16200000" flipV="1">
              <a:off x="11478949" y="212515"/>
              <a:ext cx="499784" cy="549472"/>
            </a:xfrm>
            <a:prstGeom prst="roundRect">
              <a:avLst>
                <a:gd name="adj" fmla="val 5039"/>
              </a:avLst>
            </a:prstGeom>
            <a:solidFill>
              <a:srgbClr val="20517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sz="1350">
                <a:solidFill>
                  <a:srgbClr val="AD1C21"/>
                </a:solidFill>
              </a:endParaRPr>
            </a:p>
          </p:txBody>
        </p:sp>
      </p:gr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32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58A69225-C603-0145-87F6-E7FB94FC5259}" type="datetime1">
              <a:rPr lang="zh-CN" altLang="en-US" smtClean="0">
                <a:solidFill>
                  <a:prstClr val="black">
                    <a:tint val="75000"/>
                  </a:prstClr>
                </a:solidFill>
              </a:rPr>
              <a:t>2018-05-28</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
        <p:nvSpPr>
          <p:cNvPr id="7" name="圆角矩形 6"/>
          <p:cNvSpPr/>
          <p:nvPr userDrawn="1"/>
        </p:nvSpPr>
        <p:spPr>
          <a:xfrm rot="10800000" flipV="1">
            <a:off x="-4248" y="266380"/>
            <a:ext cx="602963" cy="691029"/>
          </a:xfrm>
          <a:prstGeom prst="roundRect">
            <a:avLst>
              <a:gd name="adj" fmla="val 5039"/>
            </a:avLst>
          </a:prstGeom>
          <a:solidFill>
            <a:srgbClr val="20517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endParaRPr lang="zh-CN" altLang="en-US" sz="2100" dirty="0">
              <a:latin typeface="STHeiti Light" charset="-122"/>
              <a:ea typeface="STHeiti Light" charset="-122"/>
              <a:cs typeface="STHeiti Light" charset="-122"/>
            </a:endParaRPr>
          </a:p>
        </p:txBody>
      </p:sp>
      <p:sp>
        <p:nvSpPr>
          <p:cNvPr id="8" name="圆角矩形 7"/>
          <p:cNvSpPr/>
          <p:nvPr userDrawn="1"/>
        </p:nvSpPr>
        <p:spPr>
          <a:xfrm rot="10800000" flipV="1">
            <a:off x="790740" y="271369"/>
            <a:ext cx="8353258" cy="686039"/>
          </a:xfrm>
          <a:prstGeom prst="roundRect">
            <a:avLst>
              <a:gd name="adj" fmla="val 5039"/>
            </a:avLst>
          </a:prstGeom>
          <a:solidFill>
            <a:srgbClr val="20517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endParaRPr lang="zh-CN" altLang="en-US" sz="2700" dirty="0"/>
          </a:p>
        </p:txBody>
      </p:sp>
      <p:sp>
        <p:nvSpPr>
          <p:cNvPr id="10" name="文本占位符 6"/>
          <p:cNvSpPr>
            <a:spLocks noGrp="1"/>
          </p:cNvSpPr>
          <p:nvPr>
            <p:ph type="body" sz="quarter" idx="13" hasCustomPrompt="1"/>
          </p:nvPr>
        </p:nvSpPr>
        <p:spPr>
          <a:xfrm>
            <a:off x="16814" y="306438"/>
            <a:ext cx="581901" cy="634036"/>
          </a:xfrm>
          <a:prstGeom prst="rect">
            <a:avLst/>
          </a:prstGeom>
        </p:spPr>
        <p:txBody>
          <a:bodyPr anchor="ctr">
            <a:normAutofit/>
          </a:bodyPr>
          <a:lstStyle>
            <a:lvl1pPr marL="0" indent="0" algn="ctr">
              <a:buNone/>
              <a:defRPr sz="2100" baseline="0">
                <a:solidFill>
                  <a:schemeClr val="bg1"/>
                </a:solidFill>
                <a:latin typeface="STHeiti Light" charset="-122"/>
                <a:ea typeface="STHeiti Light" charset="-122"/>
                <a:cs typeface="STHeiti Light" charset="-122"/>
              </a:defRPr>
            </a:lvl1pPr>
            <a:lvl2pPr marL="342900" indent="0">
              <a:buNone/>
              <a:defRPr/>
            </a:lvl2pPr>
            <a:lvl3pPr marL="685800" indent="0">
              <a:buNone/>
              <a:defRPr/>
            </a:lvl3pPr>
            <a:lvl4pPr marL="1028700" indent="0">
              <a:buNone/>
              <a:defRPr/>
            </a:lvl4pPr>
            <a:lvl5pPr marL="1371600" indent="0">
              <a:buNone/>
              <a:defRPr/>
            </a:lvl5pPr>
          </a:lstStyle>
          <a:p>
            <a:pPr lvl="0"/>
            <a:r>
              <a:rPr lang="en-US" altLang="zh-CN" dirty="0"/>
              <a:t>P1</a:t>
            </a:r>
            <a:endParaRPr lang="zh-CN" altLang="en-US" dirty="0"/>
          </a:p>
        </p:txBody>
      </p:sp>
      <p:sp>
        <p:nvSpPr>
          <p:cNvPr id="12" name="文本占位符 6"/>
          <p:cNvSpPr>
            <a:spLocks noGrp="1"/>
          </p:cNvSpPr>
          <p:nvPr>
            <p:ph type="body" sz="quarter" idx="14" hasCustomPrompt="1"/>
          </p:nvPr>
        </p:nvSpPr>
        <p:spPr>
          <a:xfrm>
            <a:off x="965221" y="306437"/>
            <a:ext cx="8064481" cy="634036"/>
          </a:xfrm>
          <a:prstGeom prst="rect">
            <a:avLst/>
          </a:prstGeom>
        </p:spPr>
        <p:txBody>
          <a:bodyPr anchor="ctr">
            <a:normAutofit/>
          </a:bodyPr>
          <a:lstStyle>
            <a:lvl1pPr marL="0" indent="0" algn="l">
              <a:buNone/>
              <a:defRPr sz="2100" baseline="0">
                <a:solidFill>
                  <a:schemeClr val="bg1"/>
                </a:solidFill>
                <a:latin typeface="微软雅黑" panose="020B0503020204020204" charset="-122"/>
                <a:ea typeface="微软雅黑" panose="020B0503020204020204" charset="-122"/>
                <a:cs typeface="微软雅黑" panose="020B0503020204020204" charset="-122"/>
              </a:defRPr>
            </a:lvl1pPr>
            <a:lvl2pPr marL="342900" indent="0">
              <a:buNone/>
              <a:defRPr/>
            </a:lvl2pPr>
            <a:lvl3pPr marL="685800" indent="0">
              <a:buNone/>
              <a:defRPr/>
            </a:lvl3pPr>
            <a:lvl4pPr marL="1028700" indent="0">
              <a:buNone/>
              <a:defRPr/>
            </a:lvl4pPr>
            <a:lvl5pPr marL="1371600" indent="0">
              <a:buNone/>
              <a:defRPr/>
            </a:lvl5pPr>
          </a:lstStyle>
          <a:p>
            <a:pPr lvl="0"/>
            <a:r>
              <a:rPr lang="zh-CN" altLang="en-US" dirty="0"/>
              <a:t>标题</a:t>
            </a:r>
          </a:p>
        </p:txBody>
      </p:sp>
      <p:grpSp>
        <p:nvGrpSpPr>
          <p:cNvPr id="13" name="组 12"/>
          <p:cNvGrpSpPr/>
          <p:nvPr userDrawn="1"/>
        </p:nvGrpSpPr>
        <p:grpSpPr>
          <a:xfrm>
            <a:off x="8338459" y="237358"/>
            <a:ext cx="631568" cy="735098"/>
            <a:chOff x="11454105" y="237359"/>
            <a:chExt cx="549472" cy="499784"/>
          </a:xfrm>
        </p:grpSpPr>
        <p:sp>
          <p:nvSpPr>
            <p:cNvPr id="14" name="圆角矩形 13"/>
            <p:cNvSpPr/>
            <p:nvPr/>
          </p:nvSpPr>
          <p:spPr>
            <a:xfrm rot="16200000" flipV="1">
              <a:off x="11478949" y="212515"/>
              <a:ext cx="499784" cy="549472"/>
            </a:xfrm>
            <a:prstGeom prst="roundRect">
              <a:avLst>
                <a:gd name="adj" fmla="val 5039"/>
              </a:avLst>
            </a:prstGeom>
            <a:solidFill>
              <a:srgbClr val="20517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sz="1350">
                <a:solidFill>
                  <a:srgbClr val="AD1C21"/>
                </a:solidFill>
              </a:endParaRPr>
            </a:p>
          </p:txBody>
        </p:sp>
      </p:gr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33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FBADA2CB-3511-F14A-83A7-A77FE148A6AE}" type="datetime1">
              <a:rPr lang="zh-CN" altLang="en-US" smtClean="0">
                <a:solidFill>
                  <a:prstClr val="black">
                    <a:tint val="75000"/>
                  </a:prstClr>
                </a:solidFill>
              </a:rPr>
              <a:t>2018-05-28</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
        <p:nvSpPr>
          <p:cNvPr id="7" name="圆角矩形 6"/>
          <p:cNvSpPr/>
          <p:nvPr userDrawn="1"/>
        </p:nvSpPr>
        <p:spPr>
          <a:xfrm rot="10800000" flipV="1">
            <a:off x="-4248" y="266380"/>
            <a:ext cx="602963" cy="691029"/>
          </a:xfrm>
          <a:prstGeom prst="roundRect">
            <a:avLst>
              <a:gd name="adj" fmla="val 5039"/>
            </a:avLst>
          </a:prstGeom>
          <a:solidFill>
            <a:srgbClr val="20517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endParaRPr lang="zh-CN" altLang="en-US" sz="2100" dirty="0">
              <a:latin typeface="STHeiti Light" charset="-122"/>
              <a:ea typeface="STHeiti Light" charset="-122"/>
              <a:cs typeface="STHeiti Light" charset="-122"/>
            </a:endParaRPr>
          </a:p>
        </p:txBody>
      </p:sp>
      <p:sp>
        <p:nvSpPr>
          <p:cNvPr id="8" name="圆角矩形 7"/>
          <p:cNvSpPr/>
          <p:nvPr userDrawn="1"/>
        </p:nvSpPr>
        <p:spPr>
          <a:xfrm rot="10800000" flipV="1">
            <a:off x="790740" y="271369"/>
            <a:ext cx="8353258" cy="686039"/>
          </a:xfrm>
          <a:prstGeom prst="roundRect">
            <a:avLst>
              <a:gd name="adj" fmla="val 5039"/>
            </a:avLst>
          </a:prstGeom>
          <a:solidFill>
            <a:srgbClr val="20517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endParaRPr lang="zh-CN" altLang="en-US" sz="2700" dirty="0"/>
          </a:p>
        </p:txBody>
      </p:sp>
      <p:sp>
        <p:nvSpPr>
          <p:cNvPr id="10" name="文本占位符 6"/>
          <p:cNvSpPr>
            <a:spLocks noGrp="1"/>
          </p:cNvSpPr>
          <p:nvPr>
            <p:ph type="body" sz="quarter" idx="13" hasCustomPrompt="1"/>
          </p:nvPr>
        </p:nvSpPr>
        <p:spPr>
          <a:xfrm>
            <a:off x="16814" y="306438"/>
            <a:ext cx="581901" cy="634036"/>
          </a:xfrm>
          <a:prstGeom prst="rect">
            <a:avLst/>
          </a:prstGeom>
        </p:spPr>
        <p:txBody>
          <a:bodyPr anchor="ctr">
            <a:normAutofit/>
          </a:bodyPr>
          <a:lstStyle>
            <a:lvl1pPr marL="0" indent="0" algn="ctr">
              <a:buNone/>
              <a:defRPr sz="2100" baseline="0">
                <a:solidFill>
                  <a:schemeClr val="bg1"/>
                </a:solidFill>
                <a:latin typeface="STHeiti Light" charset="-122"/>
                <a:ea typeface="STHeiti Light" charset="-122"/>
                <a:cs typeface="STHeiti Light" charset="-122"/>
              </a:defRPr>
            </a:lvl1pPr>
            <a:lvl2pPr marL="342900" indent="0">
              <a:buNone/>
              <a:defRPr/>
            </a:lvl2pPr>
            <a:lvl3pPr marL="685800" indent="0">
              <a:buNone/>
              <a:defRPr/>
            </a:lvl3pPr>
            <a:lvl4pPr marL="1028700" indent="0">
              <a:buNone/>
              <a:defRPr/>
            </a:lvl4pPr>
            <a:lvl5pPr marL="1371600" indent="0">
              <a:buNone/>
              <a:defRPr/>
            </a:lvl5pPr>
          </a:lstStyle>
          <a:p>
            <a:pPr lvl="0"/>
            <a:r>
              <a:rPr lang="en-US" altLang="zh-CN" dirty="0"/>
              <a:t>P1</a:t>
            </a:r>
            <a:endParaRPr lang="zh-CN" altLang="en-US" dirty="0"/>
          </a:p>
        </p:txBody>
      </p:sp>
      <p:sp>
        <p:nvSpPr>
          <p:cNvPr id="12" name="文本占位符 6"/>
          <p:cNvSpPr>
            <a:spLocks noGrp="1"/>
          </p:cNvSpPr>
          <p:nvPr>
            <p:ph type="body" sz="quarter" idx="14" hasCustomPrompt="1"/>
          </p:nvPr>
        </p:nvSpPr>
        <p:spPr>
          <a:xfrm>
            <a:off x="965221" y="306437"/>
            <a:ext cx="8064481" cy="634036"/>
          </a:xfrm>
          <a:prstGeom prst="rect">
            <a:avLst/>
          </a:prstGeom>
        </p:spPr>
        <p:txBody>
          <a:bodyPr anchor="ctr">
            <a:normAutofit/>
          </a:bodyPr>
          <a:lstStyle>
            <a:lvl1pPr marL="0" indent="0" algn="l">
              <a:buNone/>
              <a:defRPr sz="2100" baseline="0">
                <a:solidFill>
                  <a:schemeClr val="bg1"/>
                </a:solidFill>
                <a:latin typeface="微软雅黑" panose="020B0503020204020204" charset="-122"/>
                <a:ea typeface="微软雅黑" panose="020B0503020204020204" charset="-122"/>
                <a:cs typeface="微软雅黑" panose="020B0503020204020204" charset="-122"/>
              </a:defRPr>
            </a:lvl1pPr>
            <a:lvl2pPr marL="342900" indent="0">
              <a:buNone/>
              <a:defRPr/>
            </a:lvl2pPr>
            <a:lvl3pPr marL="685800" indent="0">
              <a:buNone/>
              <a:defRPr/>
            </a:lvl3pPr>
            <a:lvl4pPr marL="1028700" indent="0">
              <a:buNone/>
              <a:defRPr/>
            </a:lvl4pPr>
            <a:lvl5pPr marL="1371600" indent="0">
              <a:buNone/>
              <a:defRPr/>
            </a:lvl5pPr>
          </a:lstStyle>
          <a:p>
            <a:pPr lvl="0"/>
            <a:r>
              <a:rPr lang="zh-CN" altLang="en-US" dirty="0"/>
              <a:t>标题</a:t>
            </a:r>
          </a:p>
        </p:txBody>
      </p:sp>
      <p:grpSp>
        <p:nvGrpSpPr>
          <p:cNvPr id="13" name="组 12"/>
          <p:cNvGrpSpPr/>
          <p:nvPr userDrawn="1"/>
        </p:nvGrpSpPr>
        <p:grpSpPr>
          <a:xfrm>
            <a:off x="8338459" y="237358"/>
            <a:ext cx="631568" cy="735098"/>
            <a:chOff x="11454105" y="237359"/>
            <a:chExt cx="549472" cy="499784"/>
          </a:xfrm>
        </p:grpSpPr>
        <p:sp>
          <p:nvSpPr>
            <p:cNvPr id="14" name="圆角矩形 13"/>
            <p:cNvSpPr/>
            <p:nvPr/>
          </p:nvSpPr>
          <p:spPr>
            <a:xfrm rot="16200000" flipV="1">
              <a:off x="11478949" y="212515"/>
              <a:ext cx="499784" cy="549472"/>
            </a:xfrm>
            <a:prstGeom prst="roundRect">
              <a:avLst>
                <a:gd name="adj" fmla="val 5039"/>
              </a:avLst>
            </a:prstGeom>
            <a:solidFill>
              <a:srgbClr val="20517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sz="1350">
                <a:solidFill>
                  <a:srgbClr val="AD1C21"/>
                </a:solidFill>
              </a:endParaRPr>
            </a:p>
          </p:txBody>
        </p:sp>
      </p:gr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22596E25-49B8-6649-AAB3-61FD175AE8AB}" type="datetime1">
              <a:rPr lang="zh-CN" altLang="en-US" smtClean="0">
                <a:solidFill>
                  <a:prstClr val="black">
                    <a:tint val="75000"/>
                  </a:prstClr>
                </a:solidFill>
              </a:rPr>
              <a:t>2018-05-28</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_垂直排列标题与&#10;文本">
    <p:bg>
      <p:bgPr>
        <a:solidFill>
          <a:srgbClr val="20517C"/>
        </a:solid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022147" y="1905002"/>
            <a:ext cx="1554535" cy="2198915"/>
          </a:xfrm>
          <a:prstGeom prst="rect">
            <a:avLst/>
          </a:prstGeom>
        </p:spPr>
      </p:pic>
      <p:sp>
        <p:nvSpPr>
          <p:cNvPr id="3" name="矩形 2"/>
          <p:cNvSpPr/>
          <p:nvPr userDrawn="1"/>
        </p:nvSpPr>
        <p:spPr>
          <a:xfrm>
            <a:off x="4133850" y="2122714"/>
            <a:ext cx="348342" cy="1872344"/>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cxnSp>
        <p:nvCxnSpPr>
          <p:cNvPr id="5" name="直线连接符 4"/>
          <p:cNvCxnSpPr/>
          <p:nvPr userDrawn="1"/>
        </p:nvCxnSpPr>
        <p:spPr>
          <a:xfrm>
            <a:off x="4133851" y="2275112"/>
            <a:ext cx="2" cy="1502227"/>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 name="文本占位符 6"/>
          <p:cNvSpPr>
            <a:spLocks noGrp="1"/>
          </p:cNvSpPr>
          <p:nvPr>
            <p:ph type="body" sz="quarter" idx="12" hasCustomPrompt="1"/>
          </p:nvPr>
        </p:nvSpPr>
        <p:spPr>
          <a:xfrm>
            <a:off x="4704555" y="2714802"/>
            <a:ext cx="3068166" cy="679351"/>
          </a:xfrm>
          <a:prstGeom prst="rect">
            <a:avLst/>
          </a:prstGeom>
        </p:spPr>
        <p:txBody>
          <a:bodyPr anchor="ctr"/>
          <a:lstStyle>
            <a:lvl1pPr marL="0" indent="0" algn="l">
              <a:buNone/>
              <a:defRPr sz="3000" baseline="0">
                <a:solidFill>
                  <a:schemeClr val="bg1"/>
                </a:solidFill>
                <a:latin typeface="微软雅黑" panose="020B0503020204020204" charset="-122"/>
                <a:ea typeface="微软雅黑" panose="020B0503020204020204" charset="-122"/>
              </a:defRPr>
            </a:lvl1pPr>
            <a:lvl2pPr marL="342900" indent="0">
              <a:buNone/>
              <a:defRPr/>
            </a:lvl2pPr>
            <a:lvl3pPr marL="685800" indent="0">
              <a:buNone/>
              <a:defRPr/>
            </a:lvl3pPr>
            <a:lvl4pPr marL="1028700" indent="0">
              <a:buNone/>
              <a:defRPr/>
            </a:lvl4pPr>
            <a:lvl5pPr marL="1371600" indent="0">
              <a:buNone/>
              <a:defRPr/>
            </a:lvl5pPr>
          </a:lstStyle>
          <a:p>
            <a:pPr lvl="0"/>
            <a:r>
              <a:rPr lang="zh-CN" altLang="en-US" dirty="0"/>
              <a:t>段落标题</a:t>
            </a:r>
          </a:p>
        </p:txBody>
      </p:sp>
      <p:sp>
        <p:nvSpPr>
          <p:cNvPr id="7" name="文本占位符 6"/>
          <p:cNvSpPr>
            <a:spLocks noGrp="1"/>
          </p:cNvSpPr>
          <p:nvPr>
            <p:ph type="body" sz="quarter" idx="13" hasCustomPrompt="1"/>
          </p:nvPr>
        </p:nvSpPr>
        <p:spPr>
          <a:xfrm>
            <a:off x="4236493" y="2752902"/>
            <a:ext cx="585888" cy="606781"/>
          </a:xfrm>
          <a:prstGeom prst="rect">
            <a:avLst/>
          </a:prstGeom>
        </p:spPr>
        <p:txBody>
          <a:bodyPr anchor="ctr"/>
          <a:lstStyle>
            <a:lvl1pPr marL="0" indent="0" algn="ctr">
              <a:buNone/>
              <a:defRPr sz="3000" baseline="0">
                <a:solidFill>
                  <a:schemeClr val="bg1"/>
                </a:solidFill>
                <a:latin typeface="STHeiti Light" charset="-122"/>
                <a:ea typeface="STHeiti Light" charset="-122"/>
                <a:cs typeface="STHeiti Light" charset="-122"/>
              </a:defRPr>
            </a:lvl1pPr>
            <a:lvl2pPr marL="342900" indent="0">
              <a:buNone/>
              <a:defRPr/>
            </a:lvl2pPr>
            <a:lvl3pPr marL="685800" indent="0">
              <a:buNone/>
              <a:defRPr/>
            </a:lvl3pPr>
            <a:lvl4pPr marL="1028700" indent="0">
              <a:buNone/>
              <a:defRPr/>
            </a:lvl4pPr>
            <a:lvl5pPr marL="1371600" indent="0">
              <a:buNone/>
              <a:defRPr/>
            </a:lvl5pPr>
          </a:lstStyle>
          <a:p>
            <a:pPr lvl="0"/>
            <a:r>
              <a:rPr lang="en-US" altLang="zh-CN" dirty="0"/>
              <a:t>1.</a:t>
            </a:r>
            <a:endParaRPr lang="zh-CN" altLang="en-US"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rgbClr val="20517C"/>
        </a:solidFill>
        <a:effectLst/>
      </p:bgPr>
    </p:bg>
    <p:spTree>
      <p:nvGrpSpPr>
        <p:cNvPr id="1" name=""/>
        <p:cNvGrpSpPr/>
        <p:nvPr/>
      </p:nvGrpSpPr>
      <p:grpSpPr>
        <a:xfrm>
          <a:off x="0" y="0"/>
          <a:ext cx="0" cy="0"/>
          <a:chOff x="0" y="0"/>
          <a:chExt cx="0" cy="0"/>
        </a:xfrm>
      </p:grpSpPr>
      <p:pic>
        <p:nvPicPr>
          <p:cNvPr id="11" name="图片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346778" y="1562101"/>
            <a:ext cx="2072713" cy="2931886"/>
          </a:xfrm>
          <a:prstGeom prst="rect">
            <a:avLst/>
          </a:prstGeom>
        </p:spPr>
      </p:pic>
      <p:sp>
        <p:nvSpPr>
          <p:cNvPr id="12" name="矩形 11"/>
          <p:cNvSpPr/>
          <p:nvPr userDrawn="1"/>
        </p:nvSpPr>
        <p:spPr>
          <a:xfrm>
            <a:off x="3829050" y="1852385"/>
            <a:ext cx="464456" cy="2496458"/>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13" name="直线连接符 12"/>
          <p:cNvCxnSpPr/>
          <p:nvPr userDrawn="1"/>
        </p:nvCxnSpPr>
        <p:spPr>
          <a:xfrm>
            <a:off x="3829050" y="2055581"/>
            <a:ext cx="2" cy="2002969"/>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5" name="文本占位符 6"/>
          <p:cNvSpPr>
            <a:spLocks noGrp="1"/>
          </p:cNvSpPr>
          <p:nvPr>
            <p:ph type="body" sz="quarter" idx="12" hasCustomPrompt="1"/>
          </p:nvPr>
        </p:nvSpPr>
        <p:spPr>
          <a:xfrm>
            <a:off x="5026832" y="2722838"/>
            <a:ext cx="3068166" cy="679351"/>
          </a:xfrm>
          <a:prstGeom prst="rect">
            <a:avLst/>
          </a:prstGeom>
        </p:spPr>
        <p:txBody>
          <a:bodyPr anchor="ctr"/>
          <a:lstStyle>
            <a:lvl1pPr marL="0" indent="0" algn="l">
              <a:buNone/>
              <a:defRPr sz="3000" baseline="0">
                <a:solidFill>
                  <a:schemeClr val="bg1"/>
                </a:solidFill>
                <a:latin typeface="微软雅黑" panose="020B0503020204020204" charset="-122"/>
                <a:ea typeface="微软雅黑" panose="020B0503020204020204" charset="-122"/>
              </a:defRPr>
            </a:lvl1pPr>
            <a:lvl2pPr marL="342900" indent="0">
              <a:buNone/>
              <a:defRPr/>
            </a:lvl2pPr>
            <a:lvl3pPr marL="685800" indent="0">
              <a:buNone/>
              <a:defRPr/>
            </a:lvl3pPr>
            <a:lvl4pPr marL="1028700" indent="0">
              <a:buNone/>
              <a:defRPr/>
            </a:lvl4pPr>
            <a:lvl5pPr marL="1371600" indent="0">
              <a:buNone/>
              <a:defRPr/>
            </a:lvl5pPr>
          </a:lstStyle>
          <a:p>
            <a:pPr lvl="0"/>
            <a:r>
              <a:rPr lang="zh-CN" altLang="en-US"/>
              <a:t>段落标题</a:t>
            </a:r>
            <a:endParaRPr lang="zh-CN" altLang="en-US" dirty="0"/>
          </a:p>
        </p:txBody>
      </p:sp>
      <p:sp>
        <p:nvSpPr>
          <p:cNvPr id="16" name="文本占位符 6"/>
          <p:cNvSpPr>
            <a:spLocks noGrp="1"/>
          </p:cNvSpPr>
          <p:nvPr>
            <p:ph type="body" sz="quarter" idx="13" hasCustomPrompt="1"/>
          </p:nvPr>
        </p:nvSpPr>
        <p:spPr>
          <a:xfrm>
            <a:off x="4134998" y="2760938"/>
            <a:ext cx="585888" cy="606781"/>
          </a:xfrm>
          <a:prstGeom prst="rect">
            <a:avLst/>
          </a:prstGeom>
        </p:spPr>
        <p:txBody>
          <a:bodyPr anchor="ctr"/>
          <a:lstStyle>
            <a:lvl1pPr marL="0" indent="0" algn="ctr">
              <a:buNone/>
              <a:defRPr sz="3000" baseline="0">
                <a:solidFill>
                  <a:schemeClr val="bg1"/>
                </a:solidFill>
                <a:latin typeface="微软雅黑" panose="020B0503020204020204" charset="-122"/>
                <a:ea typeface="微软雅黑" panose="020B0503020204020204" charset="-122"/>
              </a:defRPr>
            </a:lvl1pPr>
            <a:lvl2pPr marL="342900" indent="0">
              <a:buNone/>
              <a:defRPr/>
            </a:lvl2pPr>
            <a:lvl3pPr marL="685800" indent="0">
              <a:buNone/>
              <a:defRPr/>
            </a:lvl3pPr>
            <a:lvl4pPr marL="1028700" indent="0">
              <a:buNone/>
              <a:defRPr/>
            </a:lvl4pPr>
            <a:lvl5pPr marL="1371600" indent="0">
              <a:buNone/>
              <a:defRPr/>
            </a:lvl5pPr>
          </a:lstStyle>
          <a:p>
            <a:pPr lvl="0"/>
            <a:r>
              <a:rPr lang="en-US" altLang="zh-CN"/>
              <a:t>1.</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E04BE574-C9F4-A04A-AD80-58C558B74FD9}" type="datetime1">
              <a:rPr lang="zh-CN" altLang="en-US" smtClean="0">
                <a:solidFill>
                  <a:prstClr val="black">
                    <a:tint val="75000"/>
                  </a:prstClr>
                </a:solidFill>
              </a:rPr>
              <a:t>2018-05-28</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B32D4889-58D9-034B-B1C7-14FB1072AC7E}" type="datetime1">
              <a:rPr lang="zh-CN" altLang="en-US" smtClean="0">
                <a:solidFill>
                  <a:prstClr val="black">
                    <a:tint val="75000"/>
                  </a:prstClr>
                </a:solidFill>
              </a:rPr>
              <a:t>2018-05-28</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9D83D7F8-2B02-C343-BC0A-E149DDECAAD4}" type="datetime1">
              <a:rPr lang="zh-CN" altLang="en-US" smtClean="0">
                <a:solidFill>
                  <a:prstClr val="black">
                    <a:tint val="75000"/>
                  </a:prstClr>
                </a:solidFill>
              </a:rPr>
              <a:t>2018-05-28</a:t>
            </a:fld>
            <a:endParaRPr lang="zh-CN" alt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zh-CN" alt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8554CF31-4204-214B-A5E6-E546A84F4B6E}" type="datetime1">
              <a:rPr lang="zh-CN" altLang="en-US" smtClean="0">
                <a:solidFill>
                  <a:prstClr val="black">
                    <a:tint val="75000"/>
                  </a:prstClr>
                </a:solidFill>
              </a:rPr>
              <a:t>2018-05-28</a:t>
            </a:fld>
            <a:endParaRPr lang="zh-CN" alt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zh-CN"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B33FBF1-A3FA-6E49-A57E-1946BBA9945A}" type="datetime1">
              <a:rPr lang="zh-CN" altLang="en-US" smtClean="0">
                <a:solidFill>
                  <a:prstClr val="black">
                    <a:tint val="75000"/>
                  </a:prstClr>
                </a:solidFill>
              </a:rPr>
              <a:t>2018-05-28</a:t>
            </a:fld>
            <a:endParaRPr lang="zh-CN"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CN"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C2CB5110-78B0-5542-9225-C9A1F390E284}" type="datetime1">
              <a:rPr lang="zh-CN" altLang="en-US" smtClean="0">
                <a:solidFill>
                  <a:prstClr val="black">
                    <a:tint val="75000"/>
                  </a:prstClr>
                </a:solidFill>
              </a:rPr>
              <a:t>2018-05-28</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hasCustomPrompt="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将图片拖动到占位符，或单击添加图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184C2048-D54D-7147-B711-21FAC9894962}" type="datetime1">
              <a:rPr lang="zh-CN" altLang="en-US" smtClean="0">
                <a:solidFill>
                  <a:prstClr val="black">
                    <a:tint val="75000"/>
                  </a:prstClr>
                </a:solidFill>
              </a:rPr>
              <a:t>2018-05-28</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dkDnDiag">
          <a:fgClr>
            <a:schemeClr val="bg1">
              <a:lumMod val="85000"/>
            </a:schemeClr>
          </a:fgClr>
          <a:bgClr>
            <a:schemeClr val="bg1"/>
          </a:bgClr>
        </a:patt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B651217-053A-9141-B107-7CAB5FDDB5D7}" type="datetime1">
              <a:rPr lang="zh-CN" altLang="en-US" smtClean="0">
                <a:solidFill>
                  <a:prstClr val="black">
                    <a:tint val="75000"/>
                  </a:prstClr>
                </a:solidFill>
              </a:rPr>
              <a:t>2018-05-28</a:t>
            </a:fld>
            <a:endParaRPr lang="zh-CN" alt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A4E786F-588D-4932-A7B2-AE3451FA4ACA}" type="slidenum">
              <a:rPr lang="zh-CN" altLang="en-US" smtClean="0">
                <a:solidFill>
                  <a:prstClr val="black">
                    <a:tint val="75000"/>
                  </a:prstClr>
                </a:solidFill>
              </a:rPr>
              <a:t>‹#›</a:t>
            </a:fld>
            <a:endParaRPr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6.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15.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5.xml"/><Relationship Id="rId1" Type="http://schemas.openxmlformats.org/officeDocument/2006/relationships/slideLayout" Target="../slideLayouts/slideLayout16.xml"/><Relationship Id="rId4" Type="http://schemas.openxmlformats.org/officeDocument/2006/relationships/image" Target="../media/image17.png"/></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6.xml"/><Relationship Id="rId1" Type="http://schemas.openxmlformats.org/officeDocument/2006/relationships/slideLayout" Target="../slideLayouts/slideLayout16.xml"/><Relationship Id="rId4" Type="http://schemas.openxmlformats.org/officeDocument/2006/relationships/image" Target="../media/image19.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0.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6.xml"/><Relationship Id="rId1" Type="http://schemas.openxmlformats.org/officeDocument/2006/relationships/vmlDrawing" Target="../drawings/vmlDrawing2.vml"/><Relationship Id="rId5" Type="http://schemas.openxmlformats.org/officeDocument/2006/relationships/image" Target="../media/image20.emf"/><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notesSlide" Target="../notesSlides/notesSlide19.xml"/><Relationship Id="rId7" Type="http://schemas.openxmlformats.org/officeDocument/2006/relationships/image" Target="../media/image22.emf"/><Relationship Id="rId2" Type="http://schemas.openxmlformats.org/officeDocument/2006/relationships/slideLayout" Target="../slideLayouts/slideLayout16.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21.emf"/><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16.xml"/><Relationship Id="rId5" Type="http://schemas.openxmlformats.org/officeDocument/2006/relationships/image" Target="../media/image25.png"/><Relationship Id="rId4" Type="http://schemas.openxmlformats.org/officeDocument/2006/relationships/image" Target="../media/image26.png"/></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16.xml"/><Relationship Id="rId4" Type="http://schemas.openxmlformats.org/officeDocument/2006/relationships/image" Target="../media/image28.png"/></Relationships>
</file>

<file path=ppt/slides/_rels/slide2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2.xml"/><Relationship Id="rId1" Type="http://schemas.openxmlformats.org/officeDocument/2006/relationships/slideLayout" Target="../slideLayouts/slideLayout16.xml"/><Relationship Id="rId4" Type="http://schemas.openxmlformats.org/officeDocument/2006/relationships/image" Target="../media/image30.png"/></Relationships>
</file>

<file path=ppt/slides/_rels/slide2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3.xml"/><Relationship Id="rId1" Type="http://schemas.openxmlformats.org/officeDocument/2006/relationships/slideLayout" Target="../slideLayouts/slideLayout16.xml"/><Relationship Id="rId4" Type="http://schemas.openxmlformats.org/officeDocument/2006/relationships/image" Target="../media/image32.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0.xml"/></Relationships>
</file>

<file path=ppt/slides/_rels/slide25.xml.rels><?xml version="1.0" encoding="UTF-8" standalone="yes"?>
<Relationships xmlns="http://schemas.openxmlformats.org/package/2006/relationships"><Relationship Id="rId8" Type="http://schemas.openxmlformats.org/officeDocument/2006/relationships/notesSlide" Target="../notesSlides/notesSlide25.xml"/><Relationship Id="rId3" Type="http://schemas.openxmlformats.org/officeDocument/2006/relationships/tags" Target="../tags/tag10.xml"/><Relationship Id="rId7" Type="http://schemas.openxmlformats.org/officeDocument/2006/relationships/slideLayout" Target="../slideLayouts/slideLayout18.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tags" Target="../tags/tag13.xml"/><Relationship Id="rId5" Type="http://schemas.openxmlformats.org/officeDocument/2006/relationships/tags" Target="../tags/tag12.xml"/><Relationship Id="rId4" Type="http://schemas.openxmlformats.org/officeDocument/2006/relationships/tags" Target="../tags/tag1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0.xml"/></Relationships>
</file>

<file path=ppt/slides/_rels/slide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8" Type="http://schemas.openxmlformats.org/officeDocument/2006/relationships/slideLayout" Target="../slideLayouts/slideLayout13.xml"/><Relationship Id="rId3" Type="http://schemas.openxmlformats.org/officeDocument/2006/relationships/tags" Target="../tags/tag3.xml"/><Relationship Id="rId7" Type="http://schemas.openxmlformats.org/officeDocument/2006/relationships/tags" Target="../tags/tag7.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9"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0.xml"/></Relationships>
</file>

<file path=ppt/slides/_rels/slide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8.xml"/><Relationship Id="rId1" Type="http://schemas.openxmlformats.org/officeDocument/2006/relationships/slideLayout" Target="../slideLayouts/slideLayout16.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dkDnDiag">
          <a:fgClr>
            <a:schemeClr val="bg1">
              <a:lumMod val="85000"/>
            </a:schemeClr>
          </a:fgClr>
          <a:bgClr>
            <a:schemeClr val="bg1"/>
          </a:bgClr>
        </a:pattFill>
        <a:effectLst/>
      </p:bgPr>
    </p:bg>
    <p:spTree>
      <p:nvGrpSpPr>
        <p:cNvPr id="1" name=""/>
        <p:cNvGrpSpPr/>
        <p:nvPr/>
      </p:nvGrpSpPr>
      <p:grpSpPr>
        <a:xfrm>
          <a:off x="0" y="0"/>
          <a:ext cx="0" cy="0"/>
          <a:chOff x="0" y="0"/>
          <a:chExt cx="0" cy="0"/>
        </a:xfrm>
      </p:grpSpPr>
      <p:sp>
        <p:nvSpPr>
          <p:cNvPr id="15" name="矩形 14"/>
          <p:cNvSpPr/>
          <p:nvPr/>
        </p:nvSpPr>
        <p:spPr>
          <a:xfrm>
            <a:off x="1203325" y="3282950"/>
            <a:ext cx="6695440" cy="1106805"/>
          </a:xfrm>
          <a:prstGeom prst="rect">
            <a:avLst/>
          </a:prstGeom>
        </p:spPr>
        <p:txBody>
          <a:bodyPr wrap="square">
            <a:spAutoFit/>
          </a:bodyPr>
          <a:lstStyle/>
          <a:p>
            <a:pPr algn="ctr"/>
            <a:r>
              <a:rPr kumimoji="1" lang="zh-CN" altLang="en-US" sz="3300" dirty="0">
                <a:solidFill>
                  <a:srgbClr val="20517C"/>
                </a:solidFill>
                <a:latin typeface="微软雅黑" panose="020B0503020204020204" charset="-122"/>
                <a:ea typeface="微软雅黑" panose="020B0503020204020204" charset="-122"/>
                <a:cs typeface="微软雅黑" panose="020B0503020204020204" charset="-122"/>
              </a:rPr>
              <a:t>一种基于文本分类和评分机制的软件缺陷分派方法研究</a:t>
            </a:r>
          </a:p>
        </p:txBody>
      </p:sp>
      <p:grpSp>
        <p:nvGrpSpPr>
          <p:cNvPr id="3" name="组 2"/>
          <p:cNvGrpSpPr/>
          <p:nvPr/>
        </p:nvGrpSpPr>
        <p:grpSpPr>
          <a:xfrm>
            <a:off x="2878257" y="5596498"/>
            <a:ext cx="3416905" cy="323165"/>
            <a:chOff x="2811876" y="5096475"/>
            <a:chExt cx="3416905" cy="323165"/>
          </a:xfrm>
        </p:grpSpPr>
        <p:sp>
          <p:nvSpPr>
            <p:cNvPr id="14" name="矩形 13"/>
            <p:cNvSpPr/>
            <p:nvPr/>
          </p:nvSpPr>
          <p:spPr>
            <a:xfrm>
              <a:off x="2811876" y="5096475"/>
              <a:ext cx="1325880" cy="321945"/>
            </a:xfrm>
            <a:prstGeom prst="rect">
              <a:avLst/>
            </a:prstGeom>
          </p:spPr>
          <p:txBody>
            <a:bodyPr wrap="none">
              <a:spAutoFit/>
            </a:bodyPr>
            <a:lstStyle/>
            <a:p>
              <a:r>
                <a:rPr kumimoji="1" lang="zh-CN" altLang="en-US" sz="1500" dirty="0">
                  <a:solidFill>
                    <a:srgbClr val="20517C"/>
                  </a:solidFill>
                  <a:latin typeface="微软雅黑" panose="020B0503020204020204" charset="-122"/>
                  <a:ea typeface="微软雅黑" panose="020B0503020204020204" charset="-122"/>
                  <a:cs typeface="微软雅黑" panose="020B0503020204020204" charset="-122"/>
                </a:rPr>
                <a:t>学生：史小婉</a:t>
              </a:r>
            </a:p>
          </p:txBody>
        </p:sp>
        <p:sp>
          <p:nvSpPr>
            <p:cNvPr id="20" name="矩形 19"/>
            <p:cNvSpPr/>
            <p:nvPr/>
          </p:nvSpPr>
          <p:spPr>
            <a:xfrm>
              <a:off x="4889953" y="5096475"/>
              <a:ext cx="1338828" cy="323165"/>
            </a:xfrm>
            <a:prstGeom prst="rect">
              <a:avLst/>
            </a:prstGeom>
          </p:spPr>
          <p:txBody>
            <a:bodyPr wrap="none">
              <a:spAutoFit/>
            </a:bodyPr>
            <a:lstStyle/>
            <a:p>
              <a:r>
                <a:rPr kumimoji="1" lang="zh-CN" altLang="en-US" sz="1500" dirty="0">
                  <a:solidFill>
                    <a:srgbClr val="20517C"/>
                  </a:solidFill>
                  <a:latin typeface="微软雅黑" panose="020B0503020204020204" charset="-122"/>
                  <a:ea typeface="微软雅黑" panose="020B0503020204020204" charset="-122"/>
                  <a:cs typeface="微软雅黑" panose="020B0503020204020204" charset="-122"/>
                </a:rPr>
                <a:t>导师：马于涛</a:t>
              </a:r>
            </a:p>
          </p:txBody>
        </p:sp>
      </p:grpSp>
      <p:grpSp>
        <p:nvGrpSpPr>
          <p:cNvPr id="201" name="组合 1"/>
          <p:cNvGrpSpPr/>
          <p:nvPr/>
        </p:nvGrpSpPr>
        <p:grpSpPr bwMode="auto">
          <a:xfrm>
            <a:off x="7633358" y="-546599"/>
            <a:ext cx="1831091" cy="2417843"/>
            <a:chOff x="0" y="-2"/>
            <a:chExt cx="2175714" cy="2871210"/>
          </a:xfrm>
          <a:solidFill>
            <a:srgbClr val="157E9F"/>
          </a:solidFill>
        </p:grpSpPr>
        <p:sp>
          <p:nvSpPr>
            <p:cNvPr id="202" name="矩形 13"/>
            <p:cNvSpPr>
              <a:spLocks noChangeArrowheads="1"/>
            </p:cNvSpPr>
            <p:nvPr/>
          </p:nvSpPr>
          <p:spPr bwMode="auto">
            <a:xfrm rot="2727610">
              <a:off x="-391510" y="1232685"/>
              <a:ext cx="2871210" cy="405837"/>
            </a:xfrm>
            <a:prstGeom prst="rect">
              <a:avLst/>
            </a:prstGeom>
            <a:solidFill>
              <a:srgbClr val="20517C"/>
            </a:solidFill>
            <a:ln>
              <a:noFill/>
            </a:ln>
            <a:extLst>
              <a:ext uri="{91240B29-F687-4F45-9708-019B960494DF}">
                <a14:hiddenLine xmlns:a14="http://schemas.microsoft.com/office/drawing/2010/main" w="25400">
                  <a:solidFill>
                    <a:srgbClr val="395E8A"/>
                  </a:solidFill>
                  <a:bevel/>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350">
                <a:solidFill>
                  <a:schemeClr val="bg1"/>
                </a:solidFill>
                <a:latin typeface="宋体" panose="02010600030101010101" pitchFamily="2" charset="-122"/>
                <a:sym typeface="宋体" panose="02010600030101010101" pitchFamily="2" charset="-122"/>
              </a:endParaRPr>
            </a:p>
          </p:txBody>
        </p:sp>
        <p:sp>
          <p:nvSpPr>
            <p:cNvPr id="203" name="TextBox 14"/>
            <p:cNvSpPr>
              <a:spLocks noChangeArrowheads="1"/>
            </p:cNvSpPr>
            <p:nvPr/>
          </p:nvSpPr>
          <p:spPr bwMode="auto">
            <a:xfrm rot="2748894">
              <a:off x="441726" y="1209933"/>
              <a:ext cx="1062482" cy="355375"/>
            </a:xfrm>
            <a:prstGeom prst="rect">
              <a:avLst/>
            </a:prstGeom>
            <a:solidFill>
              <a:srgbClr val="20517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r>
                <a:rPr lang="en-US" altLang="zh-CN" sz="1350" b="1" dirty="0">
                  <a:solidFill>
                    <a:schemeClr val="bg1"/>
                  </a:solidFill>
                  <a:latin typeface="微软雅黑" panose="020B0503020204020204" charset="-122"/>
                  <a:ea typeface="微软雅黑" panose="020B0503020204020204" charset="-122"/>
                  <a:sym typeface="微软雅黑" panose="020B0503020204020204" charset="-122"/>
                </a:rPr>
                <a:t>2018·05</a:t>
              </a:r>
              <a:endParaRPr lang="zh-CN" altLang="en-US" sz="1350" b="1" dirty="0">
                <a:solidFill>
                  <a:schemeClr val="bg1"/>
                </a:solidFill>
                <a:latin typeface="微软雅黑" panose="020B0503020204020204" charset="-122"/>
                <a:ea typeface="微软雅黑" panose="020B0503020204020204" charset="-122"/>
                <a:sym typeface="微软雅黑" panose="020B0503020204020204" charset="-122"/>
              </a:endParaRPr>
            </a:p>
          </p:txBody>
        </p:sp>
        <p:sp>
          <p:nvSpPr>
            <p:cNvPr id="204" name="直接连接符 15"/>
            <p:cNvSpPr>
              <a:spLocks noChangeShapeType="1"/>
            </p:cNvSpPr>
            <p:nvPr/>
          </p:nvSpPr>
          <p:spPr bwMode="auto">
            <a:xfrm>
              <a:off x="0" y="609418"/>
              <a:ext cx="2016224" cy="2016224"/>
            </a:xfrm>
            <a:prstGeom prst="line">
              <a:avLst/>
            </a:prstGeom>
            <a:grpFill/>
            <a:ln w="9525">
              <a:solidFill>
                <a:schemeClr val="bg1"/>
              </a:solidFill>
              <a:prstDash val="dash"/>
              <a:bevel/>
            </a:ln>
          </p:spPr>
          <p:txBody>
            <a:bodyPr/>
            <a:lstStyle/>
            <a:p>
              <a:endParaRPr lang="zh-CN" altLang="en-US" sz="1350">
                <a:solidFill>
                  <a:schemeClr val="bg1"/>
                </a:solidFill>
              </a:endParaRPr>
            </a:p>
          </p:txBody>
        </p:sp>
        <p:sp>
          <p:nvSpPr>
            <p:cNvPr id="205" name="直接连接符 16"/>
            <p:cNvSpPr>
              <a:spLocks noChangeShapeType="1"/>
            </p:cNvSpPr>
            <p:nvPr/>
          </p:nvSpPr>
          <p:spPr bwMode="auto">
            <a:xfrm>
              <a:off x="159490" y="328427"/>
              <a:ext cx="2016224" cy="2016224"/>
            </a:xfrm>
            <a:prstGeom prst="line">
              <a:avLst/>
            </a:prstGeom>
            <a:grpFill/>
            <a:ln w="9525">
              <a:solidFill>
                <a:schemeClr val="bg1"/>
              </a:solidFill>
              <a:prstDash val="dash"/>
              <a:bevel/>
            </a:ln>
          </p:spPr>
          <p:txBody>
            <a:bodyPr/>
            <a:lstStyle/>
            <a:p>
              <a:endParaRPr lang="zh-CN" altLang="en-US" sz="1350">
                <a:solidFill>
                  <a:schemeClr val="bg1"/>
                </a:solidFill>
              </a:endParaRPr>
            </a:p>
          </p:txBody>
        </p:sp>
      </p:grpSp>
      <p:sp>
        <p:nvSpPr>
          <p:cNvPr id="206" name="矩形 205"/>
          <p:cNvSpPr/>
          <p:nvPr/>
        </p:nvSpPr>
        <p:spPr>
          <a:xfrm>
            <a:off x="2073275" y="4653280"/>
            <a:ext cx="5099050" cy="553085"/>
          </a:xfrm>
          <a:prstGeom prst="rect">
            <a:avLst/>
          </a:prstGeom>
        </p:spPr>
        <p:txBody>
          <a:bodyPr wrap="square">
            <a:spAutoFit/>
          </a:bodyPr>
          <a:lstStyle/>
          <a:p>
            <a:pPr algn="ctr"/>
            <a:r>
              <a:rPr lang="en-US" altLang="zh-CN" sz="1500" dirty="0">
                <a:solidFill>
                  <a:srgbClr val="20517C"/>
                </a:solidFill>
                <a:latin typeface="STHeiti Light" charset="-122"/>
                <a:ea typeface="STHeiti Light" charset="-122"/>
                <a:cs typeface="STHeiti Light" charset="-122"/>
              </a:rPr>
              <a:t>Software Bug Triaging Based on Text Classification and Developer Rating</a:t>
            </a: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32960" y="354983"/>
            <a:ext cx="2137137" cy="3023015"/>
          </a:xfrm>
          <a:prstGeom prst="rect">
            <a:avLst/>
          </a:prstGeom>
        </p:spPr>
      </p:pic>
      <p:cxnSp>
        <p:nvCxnSpPr>
          <p:cNvPr id="16" name="直接连接符 11"/>
          <p:cNvCxnSpPr/>
          <p:nvPr/>
        </p:nvCxnSpPr>
        <p:spPr>
          <a:xfrm>
            <a:off x="1204147" y="3181084"/>
            <a:ext cx="6695014" cy="29329"/>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17" name="直接连接符 12"/>
          <p:cNvCxnSpPr/>
          <p:nvPr/>
        </p:nvCxnSpPr>
        <p:spPr>
          <a:xfrm flipV="1">
            <a:off x="1220772" y="4459059"/>
            <a:ext cx="6695014" cy="1"/>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sp>
        <p:nvSpPr>
          <p:cNvPr id="4" name="幻灯片编号占位符 3"/>
          <p:cNvSpPr>
            <a:spLocks noGrp="1"/>
          </p:cNvSpPr>
          <p:nvPr>
            <p:ph type="sldNum" sz="quarter" idx="12"/>
          </p:nvPr>
        </p:nvSpPr>
        <p:spPr/>
        <p:txBody>
          <a:bodyPr/>
          <a:lstStyle/>
          <a:p>
            <a:fld id="{48F63A3B-78C7-47BE-AE5E-E10140E04643}" type="slidenum">
              <a:rPr lang="en-US" smtClean="0"/>
              <a:t>1</a:t>
            </a:fld>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kumimoji="1" lang="en-US" altLang="zh-CN" dirty="0"/>
              <a:t>P2</a:t>
            </a:r>
            <a:endParaRPr kumimoji="1" lang="zh-CN" altLang="en-US" dirty="0"/>
          </a:p>
        </p:txBody>
      </p:sp>
      <p:sp>
        <p:nvSpPr>
          <p:cNvPr id="4" name="文本占位符 3"/>
          <p:cNvSpPr>
            <a:spLocks noGrp="1"/>
          </p:cNvSpPr>
          <p:nvPr>
            <p:ph type="body" sz="quarter" idx="14"/>
          </p:nvPr>
        </p:nvSpPr>
        <p:spPr/>
        <p:txBody>
          <a:bodyPr/>
          <a:lstStyle/>
          <a:p>
            <a:r>
              <a:rPr kumimoji="1" lang="en-US" altLang="zh-CN" dirty="0"/>
              <a:t>“</a:t>
            </a:r>
            <a:r>
              <a:rPr kumimoji="1" lang="zh-CN" altLang="en-US" dirty="0"/>
              <a:t>十折交叉</a:t>
            </a:r>
            <a:r>
              <a:rPr kumimoji="1" lang="en-US" altLang="zh-CN" dirty="0"/>
              <a:t>”</a:t>
            </a:r>
            <a:r>
              <a:rPr kumimoji="1" lang="zh-CN" altLang="en-US" dirty="0"/>
              <a:t>增量学习模式</a:t>
            </a:r>
          </a:p>
        </p:txBody>
      </p:sp>
      <p:sp>
        <p:nvSpPr>
          <p:cNvPr id="2" name="幻灯片编号占位符 1"/>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10</a:t>
            </a:fld>
            <a:endParaRPr lang="zh-CN" altLang="en-US">
              <a:solidFill>
                <a:prstClr val="black">
                  <a:tint val="75000"/>
                </a:prstClr>
              </a:solidFill>
            </a:endParaRPr>
          </a:p>
        </p:txBody>
      </p:sp>
      <p:graphicFrame>
        <p:nvGraphicFramePr>
          <p:cNvPr id="5" name="对象 4">
            <a:hlinkClick r:id="" action="ppaction://ole?verb=0"/>
          </p:cNvPr>
          <p:cNvGraphicFramePr>
            <a:graphicFrameLocks noChangeAspect="1"/>
          </p:cNvGraphicFramePr>
          <p:nvPr/>
        </p:nvGraphicFramePr>
        <p:xfrm>
          <a:off x="128588" y="1897063"/>
          <a:ext cx="6111875" cy="3452812"/>
        </p:xfrm>
        <a:graphic>
          <a:graphicData uri="http://schemas.openxmlformats.org/presentationml/2006/ole">
            <mc:AlternateContent xmlns:mc="http://schemas.openxmlformats.org/markup-compatibility/2006">
              <mc:Choice xmlns:v="urn:schemas-microsoft-com:vml" Requires="v">
                <p:oleObj spid="_x0000_s3271" name="Visio" r:id="rId4" imgW="20891500" imgH="11811000" progId="Visio.Drawing.15">
                  <p:embed/>
                </p:oleObj>
              </mc:Choice>
              <mc:Fallback>
                <p:oleObj name="Visio" r:id="rId4" imgW="20891500" imgH="11811000" progId="Visio.Drawing.15">
                  <p:embed/>
                  <p:pic>
                    <p:nvPicPr>
                      <p:cNvPr id="0" name="图片 1024"/>
                      <p:cNvPicPr/>
                      <p:nvPr/>
                    </p:nvPicPr>
                    <p:blipFill>
                      <a:blip r:embed="rId5"/>
                      <a:stretch>
                        <a:fillRect/>
                      </a:stretch>
                    </p:blipFill>
                    <p:spPr>
                      <a:xfrm>
                        <a:off x="128588" y="1897063"/>
                        <a:ext cx="6111875" cy="3452812"/>
                      </a:xfrm>
                      <a:prstGeom prst="rect">
                        <a:avLst/>
                      </a:prstGeom>
                    </p:spPr>
                  </p:pic>
                </p:oleObj>
              </mc:Fallback>
            </mc:AlternateContent>
          </a:graphicData>
        </a:graphic>
      </p:graphicFrame>
      <p:cxnSp>
        <p:nvCxnSpPr>
          <p:cNvPr id="33" name="直接连接符 31"/>
          <p:cNvCxnSpPr/>
          <p:nvPr/>
        </p:nvCxnSpPr>
        <p:spPr>
          <a:xfrm flipH="1">
            <a:off x="6376223" y="1645401"/>
            <a:ext cx="38100" cy="4114800"/>
          </a:xfrm>
          <a:prstGeom prst="line">
            <a:avLst/>
          </a:prstGeom>
          <a:ln w="19050">
            <a:solidFill>
              <a:srgbClr val="20517C"/>
            </a:solidFill>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6609715" y="2496820"/>
            <a:ext cx="2303145" cy="2306955"/>
          </a:xfrm>
          <a:prstGeom prst="rect">
            <a:avLst/>
          </a:prstGeom>
          <a:noFill/>
        </p:spPr>
        <p:txBody>
          <a:bodyPr wrap="square" rtlCol="0">
            <a:spAutoFit/>
          </a:bodyPr>
          <a:lstStyle/>
          <a:p>
            <a:pPr algn="just"/>
            <a:r>
              <a:rPr lang="en-US" altLang="zh-CN"/>
              <a:t>         </a:t>
            </a:r>
            <a:r>
              <a:rPr lang="zh-CN" altLang="zh-CN"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rPr>
              <a:t>在第</a:t>
            </a:r>
            <a:r>
              <a:rPr lang="zh-CN" altLang="zh-CN" i="1" dirty="0">
                <a:solidFill>
                  <a:schemeClr val="tx1">
                    <a:lumMod val="65000"/>
                    <a:lumOff val="35000"/>
                  </a:schemeClr>
                </a:solidFill>
                <a:latin typeface="Times New Roman" panose="02020603050405020304" charset="0"/>
                <a:ea typeface="微软雅黑" panose="020B0503020204020204" charset="-122"/>
                <a:cs typeface="微软雅黑" panose="020B0503020204020204" charset="-122"/>
              </a:rPr>
              <a:t>i</a:t>
            </a:r>
            <a:r>
              <a:rPr lang="zh-CN" altLang="zh-CN"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rPr>
              <a:t>次实验的时候，用前</a:t>
            </a:r>
            <a:r>
              <a:rPr lang="zh-CN" altLang="zh-CN" i="1" dirty="0">
                <a:solidFill>
                  <a:schemeClr val="tx1">
                    <a:lumMod val="65000"/>
                    <a:lumOff val="35000"/>
                  </a:schemeClr>
                </a:solidFill>
                <a:latin typeface="Times New Roman" panose="02020603050405020304" charset="0"/>
                <a:ea typeface="微软雅黑" panose="020B0503020204020204" charset="-122"/>
                <a:cs typeface="微软雅黑" panose="020B0503020204020204" charset="-122"/>
              </a:rPr>
              <a:t>i</a:t>
            </a:r>
            <a:r>
              <a:rPr lang="zh-CN" altLang="zh-CN"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rPr>
              <a:t>份的数据作为训练集，第</a:t>
            </a:r>
            <a:r>
              <a:rPr lang="zh-CN" altLang="zh-CN" i="1" dirty="0">
                <a:solidFill>
                  <a:schemeClr val="tx1">
                    <a:lumMod val="65000"/>
                    <a:lumOff val="35000"/>
                  </a:schemeClr>
                </a:solidFill>
                <a:latin typeface="Times New Roman" panose="02020603050405020304" charset="0"/>
                <a:ea typeface="微软雅黑" panose="020B0503020204020204" charset="-122"/>
                <a:cs typeface="微软雅黑" panose="020B0503020204020204" charset="-122"/>
              </a:rPr>
              <a:t>i</a:t>
            </a:r>
            <a:r>
              <a:rPr lang="zh-CN" altLang="zh-CN" dirty="0">
                <a:solidFill>
                  <a:schemeClr val="tx1">
                    <a:lumMod val="65000"/>
                    <a:lumOff val="35000"/>
                  </a:schemeClr>
                </a:solidFill>
                <a:latin typeface="Times New Roman" panose="02020603050405020304" charset="0"/>
                <a:ea typeface="微软雅黑" panose="020B0503020204020204" charset="-122"/>
                <a:cs typeface="微软雅黑" panose="020B0503020204020204" charset="-122"/>
              </a:rPr>
              <a:t>+1</a:t>
            </a:r>
            <a:r>
              <a:rPr lang="zh-CN" altLang="zh-CN"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rPr>
              <a:t>份的数据作为测试集；以此迭代下去，在本文中我们取</a:t>
            </a:r>
            <a:r>
              <a:rPr lang="zh-CN" altLang="zh-CN" i="1" dirty="0">
                <a:solidFill>
                  <a:schemeClr val="tx1">
                    <a:lumMod val="65000"/>
                    <a:lumOff val="35000"/>
                  </a:schemeClr>
                </a:solidFill>
                <a:latin typeface="Times New Roman" panose="02020603050405020304" charset="0"/>
                <a:ea typeface="微软雅黑" panose="020B0503020204020204" charset="-122"/>
                <a:cs typeface="微软雅黑" panose="020B0503020204020204" charset="-122"/>
              </a:rPr>
              <a:t>n</a:t>
            </a:r>
            <a:r>
              <a:rPr lang="zh-CN" altLang="zh-CN" dirty="0">
                <a:solidFill>
                  <a:schemeClr val="tx1">
                    <a:lumMod val="65000"/>
                    <a:lumOff val="35000"/>
                  </a:schemeClr>
                </a:solidFill>
                <a:latin typeface="Times New Roman" panose="02020603050405020304" charset="0"/>
                <a:ea typeface="微软雅黑" panose="020B0503020204020204" charset="-122"/>
                <a:cs typeface="微软雅黑" panose="020B0503020204020204" charset="-122"/>
              </a:rPr>
              <a:t>=11</a:t>
            </a:r>
            <a:r>
              <a:rPr lang="zh-CN" altLang="zh-CN"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rPr>
              <a:t>来进行</a:t>
            </a:r>
            <a:r>
              <a:rPr lang="zh-CN" altLang="zh-CN" dirty="0">
                <a:solidFill>
                  <a:schemeClr val="tx1">
                    <a:lumMod val="65000"/>
                    <a:lumOff val="35000"/>
                  </a:schemeClr>
                </a:solidFill>
                <a:latin typeface="Times New Roman" panose="02020603050405020304" charset="0"/>
                <a:ea typeface="微软雅黑" panose="020B0503020204020204" charset="-122"/>
                <a:cs typeface="微软雅黑" panose="020B0503020204020204" charset="-122"/>
              </a:rPr>
              <a:t>10</a:t>
            </a:r>
            <a:r>
              <a:rPr lang="zh-CN" altLang="zh-CN"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rPr>
              <a:t>次迭代的验证实验。</a:t>
            </a:r>
            <a:endParaRPr lang="zh-CN" altLang="en-US"/>
          </a:p>
        </p:txBody>
      </p:sp>
    </p:spTree>
  </p:cSld>
  <p:clrMapOvr>
    <a:masterClrMapping/>
  </p:clrMapOvr>
  <mc:AlternateContent xmlns:mc="http://schemas.openxmlformats.org/markup-compatibility/2006" xmlns:p15="http://schemas.microsoft.com/office/powerpoint/2012/main">
    <mc:Choice Requires="p15">
      <p:transition spd="slow">
        <p15:prstTrans prst="pageCurlDouble"/>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kumimoji="1" lang="en-US" altLang="zh-CN" dirty="0"/>
              <a:t>P2</a:t>
            </a:r>
            <a:endParaRPr kumimoji="1" lang="zh-CN" altLang="en-US" dirty="0"/>
          </a:p>
        </p:txBody>
      </p:sp>
      <p:sp>
        <p:nvSpPr>
          <p:cNvPr id="4" name="文本占位符 3"/>
          <p:cNvSpPr>
            <a:spLocks noGrp="1"/>
          </p:cNvSpPr>
          <p:nvPr>
            <p:ph type="body" sz="quarter" idx="14"/>
          </p:nvPr>
        </p:nvSpPr>
        <p:spPr/>
        <p:txBody>
          <a:bodyPr/>
          <a:lstStyle/>
          <a:p>
            <a:r>
              <a:rPr kumimoji="1" lang="zh-CN" altLang="en-US" dirty="0"/>
              <a:t>评价标准</a:t>
            </a:r>
          </a:p>
        </p:txBody>
      </p:sp>
      <p:sp>
        <p:nvSpPr>
          <p:cNvPr id="2" name="幻灯片编号占位符 1"/>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11</a:t>
            </a:fld>
            <a:endParaRPr lang="zh-CN" altLang="en-US">
              <a:solidFill>
                <a:prstClr val="black">
                  <a:tint val="75000"/>
                </a:prstClr>
              </a:solidFill>
            </a:endParaRPr>
          </a:p>
        </p:txBody>
      </p:sp>
      <p:sp>
        <p:nvSpPr>
          <p:cNvPr id="5" name="文本框 4"/>
          <p:cNvSpPr txBox="1"/>
          <p:nvPr/>
        </p:nvSpPr>
        <p:spPr>
          <a:xfrm>
            <a:off x="927100" y="1705610"/>
            <a:ext cx="7222490" cy="922020"/>
          </a:xfrm>
          <a:prstGeom prst="rect">
            <a:avLst/>
          </a:prstGeom>
          <a:noFill/>
        </p:spPr>
        <p:txBody>
          <a:bodyPr wrap="square" rtlCol="0">
            <a:spAutoFit/>
          </a:bodyPr>
          <a:lstStyle/>
          <a:p>
            <a:pPr algn="just"/>
            <a:r>
              <a:rPr lang="en-US" altLang="zh-CN" dirty="0"/>
              <a:t>         </a:t>
            </a:r>
            <a:r>
              <a:rPr dirty="0">
                <a:solidFill>
                  <a:schemeClr val="tx1">
                    <a:lumMod val="65000"/>
                    <a:lumOff val="35000"/>
                  </a:schemeClr>
                </a:solidFill>
                <a:ea typeface="微软雅黑" panose="020B0503020204020204" charset="-122"/>
                <a:cs typeface="微软雅黑" panose="020B0503020204020204" charset="-122"/>
              </a:rPr>
              <a:t>针对每个缺陷返回</a:t>
            </a:r>
            <a:r>
              <a:rPr i="1" dirty="0">
                <a:solidFill>
                  <a:schemeClr val="tx1">
                    <a:lumMod val="65000"/>
                    <a:lumOff val="35000"/>
                  </a:schemeClr>
                </a:solidFill>
                <a:latin typeface="Times New Roman" panose="02020603050405020304" charset="0"/>
                <a:ea typeface="微软雅黑" panose="020B0503020204020204" charset="-122"/>
                <a:cs typeface="微软雅黑" panose="020B0503020204020204" charset="-122"/>
              </a:rPr>
              <a:t>Top-k</a:t>
            </a:r>
            <a:r>
              <a:rPr dirty="0">
                <a:solidFill>
                  <a:schemeClr val="tx1">
                    <a:lumMod val="65000"/>
                    <a:lumOff val="35000"/>
                  </a:schemeClr>
                </a:solidFill>
                <a:ea typeface="微软雅黑" panose="020B0503020204020204" charset="-122"/>
                <a:cs typeface="微软雅黑" panose="020B0503020204020204" charset="-122"/>
              </a:rPr>
              <a:t>个开发者，如果其中的任意</a:t>
            </a:r>
            <a:r>
              <a:rPr dirty="0">
                <a:solidFill>
                  <a:schemeClr val="tx1">
                    <a:lumMod val="65000"/>
                    <a:lumOff val="35000"/>
                  </a:schemeClr>
                </a:solidFill>
                <a:latin typeface="Times New Roman" panose="02020603050405020304" charset="0"/>
                <a:ea typeface="微软雅黑" panose="020B0503020204020204" charset="-122"/>
                <a:cs typeface="微软雅黑" panose="020B0503020204020204" charset="-122"/>
              </a:rPr>
              <a:t>1</a:t>
            </a:r>
            <a:r>
              <a:rPr dirty="0">
                <a:solidFill>
                  <a:schemeClr val="tx1">
                    <a:lumMod val="65000"/>
                    <a:lumOff val="35000"/>
                  </a:schemeClr>
                </a:solidFill>
                <a:ea typeface="微软雅黑" panose="020B0503020204020204" charset="-122"/>
                <a:cs typeface="微软雅黑" panose="020B0503020204020204" charset="-122"/>
              </a:rPr>
              <a:t>人与缺陷真实的修复者（标签）一致，就认为预测命中了有效的开发者，否则视为无效。准确率（</a:t>
            </a:r>
            <a:r>
              <a:rPr dirty="0">
                <a:solidFill>
                  <a:schemeClr val="tx1">
                    <a:lumMod val="65000"/>
                    <a:lumOff val="35000"/>
                  </a:schemeClr>
                </a:solidFill>
                <a:latin typeface="Times New Roman" panose="02020603050405020304" charset="0"/>
                <a:ea typeface="微软雅黑" panose="020B0503020204020204" charset="-122"/>
                <a:cs typeface="微软雅黑" panose="020B0503020204020204" charset="-122"/>
              </a:rPr>
              <a:t>accuracy</a:t>
            </a:r>
            <a:r>
              <a:rPr dirty="0">
                <a:solidFill>
                  <a:schemeClr val="tx1">
                    <a:lumMod val="65000"/>
                    <a:lumOff val="35000"/>
                  </a:schemeClr>
                </a:solidFill>
                <a:ea typeface="微软雅黑" panose="020B0503020204020204" charset="-122"/>
                <a:cs typeface="微软雅黑" panose="020B0503020204020204" charset="-122"/>
              </a:rPr>
              <a:t>）的计算公式为：</a:t>
            </a:r>
          </a:p>
        </p:txBody>
      </p:sp>
      <p:sp>
        <p:nvSpPr>
          <p:cNvPr id="9" name="文本框 8"/>
          <p:cNvSpPr txBox="1"/>
          <p:nvPr/>
        </p:nvSpPr>
        <p:spPr>
          <a:xfrm>
            <a:off x="927100" y="4251320"/>
            <a:ext cx="7333615" cy="368300"/>
          </a:xfrm>
          <a:prstGeom prst="rect">
            <a:avLst/>
          </a:prstGeom>
          <a:noFill/>
        </p:spPr>
        <p:txBody>
          <a:bodyPr wrap="square" rtlCol="0">
            <a:spAutoFit/>
          </a:bodyPr>
          <a:lstStyle/>
          <a:p>
            <a:r>
              <a:rPr altLang="zh-CN" dirty="0">
                <a:solidFill>
                  <a:schemeClr val="tx1">
                    <a:lumMod val="65000"/>
                    <a:lumOff val="35000"/>
                  </a:schemeClr>
                </a:solidFill>
                <a:ea typeface="微软雅黑" panose="020B0503020204020204" charset="-122"/>
                <a:cs typeface="微软雅黑" panose="020B0503020204020204" charset="-122"/>
              </a:rPr>
              <a:t>其中，</a:t>
            </a:r>
            <a:r>
              <a:rPr altLang="zh-CN" i="1" dirty="0">
                <a:solidFill>
                  <a:schemeClr val="tx1">
                    <a:lumMod val="65000"/>
                    <a:lumOff val="35000"/>
                  </a:schemeClr>
                </a:solidFill>
                <a:latin typeface="Times New Roman" panose="02020603050405020304" charset="0"/>
                <a:ea typeface="微软雅黑" panose="020B0503020204020204" charset="-122"/>
                <a:cs typeface="微软雅黑" panose="020B0503020204020204" charset="-122"/>
              </a:rPr>
              <a:t>n</a:t>
            </a:r>
            <a:r>
              <a:rPr altLang="zh-CN" dirty="0">
                <a:solidFill>
                  <a:schemeClr val="tx1">
                    <a:lumMod val="65000"/>
                    <a:lumOff val="35000"/>
                  </a:schemeClr>
                </a:solidFill>
                <a:ea typeface="微软雅黑" panose="020B0503020204020204" charset="-122"/>
                <a:cs typeface="微软雅黑" panose="020B0503020204020204" charset="-122"/>
              </a:rPr>
              <a:t>为预测命中的缺陷个数，</a:t>
            </a:r>
            <a:r>
              <a:rPr altLang="zh-CN" i="1" dirty="0">
                <a:solidFill>
                  <a:schemeClr val="tx1">
                    <a:lumMod val="65000"/>
                    <a:lumOff val="35000"/>
                  </a:schemeClr>
                </a:solidFill>
                <a:latin typeface="Times New Roman" panose="02020603050405020304" charset="0"/>
                <a:ea typeface="微软雅黑" panose="020B0503020204020204" charset="-122"/>
                <a:cs typeface="微软雅黑" panose="020B0503020204020204" charset="-122"/>
              </a:rPr>
              <a:t>N</a:t>
            </a:r>
            <a:r>
              <a:rPr altLang="zh-CN" dirty="0">
                <a:solidFill>
                  <a:schemeClr val="tx1">
                    <a:lumMod val="65000"/>
                    <a:lumOff val="35000"/>
                  </a:schemeClr>
                </a:solidFill>
                <a:ea typeface="微软雅黑" panose="020B0503020204020204" charset="-122"/>
                <a:cs typeface="微软雅黑" panose="020B0503020204020204" charset="-122"/>
              </a:rPr>
              <a:t>为测试集中缺陷的总数。</a:t>
            </a:r>
          </a:p>
        </p:txBody>
      </p:sp>
      <mc:AlternateContent xmlns:mc="http://schemas.openxmlformats.org/markup-compatibility/2006" xmlns:a14="http://schemas.microsoft.com/office/drawing/2010/main">
        <mc:Choice Requires="a14">
          <p:sp>
            <p:nvSpPr>
              <p:cNvPr id="6" name="矩形 5"/>
              <p:cNvSpPr/>
              <p:nvPr/>
            </p:nvSpPr>
            <p:spPr>
              <a:xfrm>
                <a:off x="3688585" y="3146551"/>
                <a:ext cx="1766829" cy="5648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𝐴𝑐𝑐𝑢𝑟𝑎𝑐𝑦</m:t>
                      </m:r>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𝑛</m:t>
                          </m:r>
                        </m:num>
                        <m:den>
                          <m:r>
                            <a:rPr lang="zh-CN" altLang="en-US" i="1">
                              <a:latin typeface="Cambria Math" panose="02040503050406030204" pitchFamily="18" charset="0"/>
                            </a:rPr>
                            <m:t>𝑁</m:t>
                          </m:r>
                        </m:den>
                      </m:f>
                      <m:r>
                        <a:rPr lang="zh-CN" altLang="en-US" i="0">
                          <a:latin typeface="Cambria Math" panose="02040503050406030204" pitchFamily="18" charset="0"/>
                        </a:rPr>
                        <m:t>,</m:t>
                      </m:r>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3688585" y="3146551"/>
                <a:ext cx="1766829" cy="564898"/>
              </a:xfrm>
              <a:prstGeom prst="rect">
                <a:avLst/>
              </a:prstGeom>
              <a:blipFill rotWithShape="0">
                <a:blip r:embed="rId3"/>
                <a:stretch>
                  <a:fillRect/>
                </a:stretch>
              </a:blipFill>
            </p:spPr>
            <p:txBody>
              <a:bodyPr/>
              <a:lstStyle/>
              <a:p>
                <a:r>
                  <a:rPr lang="zh-CN" altLang="en-US">
                    <a:noFill/>
                  </a:rPr>
                  <a:t> </a:t>
                </a:r>
                <a:endParaRPr lang="zh-CN" altLang="en-US">
                  <a:noFill/>
                </a:endParaRPr>
              </a:p>
            </p:txBody>
          </p:sp>
        </mc:Fallback>
      </mc:AlternateContent>
    </p:spTree>
  </p:cSld>
  <p:clrMapOvr>
    <a:masterClrMapping/>
  </p:clrMapOvr>
  <mc:AlternateContent xmlns:mc="http://schemas.openxmlformats.org/markup-compatibility/2006" xmlns:p15="http://schemas.microsoft.com/office/powerpoint/2012/main">
    <mc:Choice Requires="p15">
      <p:transition spd="slow">
        <p15:prstTrans prst="pageCurlDouble"/>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276225" y="1176655"/>
            <a:ext cx="4064635" cy="2270125"/>
          </a:xfrm>
          <a:prstGeom prst="roundRect">
            <a:avLst>
              <a:gd name="adj" fmla="val 1937"/>
            </a:avLst>
          </a:prstGeom>
          <a:solidFill>
            <a:schemeClr val="bg1"/>
          </a:solidFill>
          <a:ln w="31750">
            <a:solidFill>
              <a:srgbClr val="20517C"/>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 name="文本占位符 2"/>
          <p:cNvSpPr>
            <a:spLocks noGrp="1"/>
          </p:cNvSpPr>
          <p:nvPr>
            <p:ph type="body" sz="quarter" idx="13"/>
          </p:nvPr>
        </p:nvSpPr>
        <p:spPr/>
        <p:txBody>
          <a:bodyPr/>
          <a:lstStyle/>
          <a:p>
            <a:r>
              <a:rPr kumimoji="1" lang="en-US" altLang="zh-CN" dirty="0"/>
              <a:t>P2</a:t>
            </a:r>
            <a:endParaRPr kumimoji="1" lang="zh-CN" altLang="en-US" dirty="0"/>
          </a:p>
        </p:txBody>
      </p:sp>
      <p:sp>
        <p:nvSpPr>
          <p:cNvPr id="4" name="文本占位符 3"/>
          <p:cNvSpPr>
            <a:spLocks noGrp="1"/>
          </p:cNvSpPr>
          <p:nvPr>
            <p:ph type="body" sz="quarter" idx="14"/>
          </p:nvPr>
        </p:nvSpPr>
        <p:spPr/>
        <p:txBody>
          <a:bodyPr/>
          <a:lstStyle/>
          <a:p>
            <a:r>
              <a:rPr kumimoji="1" lang="zh-CN" altLang="en-US" dirty="0"/>
              <a:t>数据集摘要</a:t>
            </a:r>
          </a:p>
        </p:txBody>
      </p:sp>
      <p:sp>
        <p:nvSpPr>
          <p:cNvPr id="16" name="圆角矩形 15"/>
          <p:cNvSpPr/>
          <p:nvPr/>
        </p:nvSpPr>
        <p:spPr>
          <a:xfrm>
            <a:off x="281940" y="3898265"/>
            <a:ext cx="4061460" cy="2311400"/>
          </a:xfrm>
          <a:prstGeom prst="roundRect">
            <a:avLst>
              <a:gd name="adj" fmla="val 1937"/>
            </a:avLst>
          </a:prstGeom>
          <a:solidFill>
            <a:schemeClr val="bg1"/>
          </a:solidFill>
          <a:ln w="31750">
            <a:solidFill>
              <a:srgbClr val="20517C"/>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8" name="圆角矩形 17"/>
          <p:cNvSpPr/>
          <p:nvPr/>
        </p:nvSpPr>
        <p:spPr>
          <a:xfrm>
            <a:off x="328295" y="3749675"/>
            <a:ext cx="2729865" cy="300990"/>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sz="1600" dirty="0">
                <a:solidFill>
                  <a:srgbClr val="20517C"/>
                </a:solidFill>
                <a:latin typeface="微软雅黑" panose="020B0503020204020204" charset="-122"/>
                <a:ea typeface="微软雅黑" panose="020B0503020204020204" charset="-122"/>
                <a:cs typeface="微软雅黑" panose="020B0503020204020204" charset="-122"/>
              </a:rPr>
              <a:t>   description和comment</a:t>
            </a:r>
          </a:p>
        </p:txBody>
      </p:sp>
      <p:sp>
        <p:nvSpPr>
          <p:cNvPr id="19" name="椭圆 18"/>
          <p:cNvSpPr/>
          <p:nvPr/>
        </p:nvSpPr>
        <p:spPr>
          <a:xfrm>
            <a:off x="65211" y="3716574"/>
            <a:ext cx="360000" cy="360000"/>
          </a:xfrm>
          <a:prstGeom prst="ellipse">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latin typeface="STHeiti Light" charset="-122"/>
                <a:ea typeface="STHeiti Light" charset="-122"/>
                <a:cs typeface="STHeiti Light" charset="-122"/>
              </a:rPr>
              <a:t>2</a:t>
            </a:r>
            <a:endParaRPr lang="zh-CN" altLang="en-US" sz="2400" dirty="0">
              <a:latin typeface="STHeiti Light" charset="-122"/>
              <a:ea typeface="STHeiti Light" charset="-122"/>
              <a:cs typeface="STHeiti Light" charset="-122"/>
            </a:endParaRPr>
          </a:p>
        </p:txBody>
      </p:sp>
      <p:sp>
        <p:nvSpPr>
          <p:cNvPr id="2" name="圆角矩形 1"/>
          <p:cNvSpPr/>
          <p:nvPr/>
        </p:nvSpPr>
        <p:spPr>
          <a:xfrm>
            <a:off x="322580" y="3309620"/>
            <a:ext cx="2735580" cy="300990"/>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sz="1600" dirty="0">
                <a:solidFill>
                  <a:srgbClr val="20517C"/>
                </a:solidFill>
                <a:latin typeface="微软雅黑" panose="020B0503020204020204" charset="-122"/>
                <a:ea typeface="微软雅黑" panose="020B0503020204020204" charset="-122"/>
                <a:cs typeface="微软雅黑" panose="020B0503020204020204" charset="-122"/>
              </a:rPr>
              <a:t>   摘要和预定义字段</a:t>
            </a:r>
          </a:p>
        </p:txBody>
      </p:sp>
      <p:sp>
        <p:nvSpPr>
          <p:cNvPr id="13" name="椭圆 12"/>
          <p:cNvSpPr/>
          <p:nvPr/>
        </p:nvSpPr>
        <p:spPr>
          <a:xfrm>
            <a:off x="59407" y="3266100"/>
            <a:ext cx="360000" cy="360000"/>
          </a:xfrm>
          <a:prstGeom prst="ellipse">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latin typeface="STHeiti Light" charset="-122"/>
                <a:ea typeface="STHeiti Light" charset="-122"/>
                <a:cs typeface="STHeiti Light" charset="-122"/>
              </a:rPr>
              <a:t>1</a:t>
            </a:r>
            <a:endParaRPr lang="zh-CN" altLang="en-US" sz="2400" dirty="0">
              <a:latin typeface="STHeiti Light" charset="-122"/>
              <a:ea typeface="STHeiti Light" charset="-122"/>
              <a:cs typeface="STHeiti Light" charset="-122"/>
            </a:endParaRPr>
          </a:p>
        </p:txBody>
      </p:sp>
      <p:pic>
        <p:nvPicPr>
          <p:cNvPr id="14" name="图片 13" descr="QQ图片20171209130535-new"/>
          <p:cNvPicPr>
            <a:picLocks noChangeAspect="1"/>
          </p:cNvPicPr>
          <p:nvPr/>
        </p:nvPicPr>
        <p:blipFill>
          <a:blip r:embed="rId3"/>
          <a:stretch>
            <a:fillRect/>
          </a:stretch>
        </p:blipFill>
        <p:spPr>
          <a:xfrm>
            <a:off x="357505" y="1337945"/>
            <a:ext cx="3824605" cy="1875790"/>
          </a:xfrm>
          <a:prstGeom prst="rect">
            <a:avLst/>
          </a:prstGeom>
        </p:spPr>
      </p:pic>
      <p:pic>
        <p:nvPicPr>
          <p:cNvPr id="15" name="图片 14" descr="QQ图片20171209130820-new"/>
          <p:cNvPicPr>
            <a:picLocks noChangeAspect="1"/>
          </p:cNvPicPr>
          <p:nvPr/>
        </p:nvPicPr>
        <p:blipFill>
          <a:blip r:embed="rId4"/>
          <a:stretch>
            <a:fillRect/>
          </a:stretch>
        </p:blipFill>
        <p:spPr>
          <a:xfrm>
            <a:off x="433705" y="4076065"/>
            <a:ext cx="3748405" cy="2038985"/>
          </a:xfrm>
          <a:prstGeom prst="rect">
            <a:avLst/>
          </a:prstGeom>
        </p:spPr>
      </p:pic>
      <p:sp>
        <p:nvSpPr>
          <p:cNvPr id="17" name="圆角矩形 16"/>
          <p:cNvSpPr/>
          <p:nvPr/>
        </p:nvSpPr>
        <p:spPr>
          <a:xfrm>
            <a:off x="4632325" y="1163955"/>
            <a:ext cx="4064635" cy="2270125"/>
          </a:xfrm>
          <a:prstGeom prst="roundRect">
            <a:avLst>
              <a:gd name="adj" fmla="val 1937"/>
            </a:avLst>
          </a:prstGeom>
          <a:solidFill>
            <a:schemeClr val="bg1"/>
          </a:solidFill>
          <a:ln w="31750">
            <a:solidFill>
              <a:srgbClr val="20517C"/>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5" name="圆角矩形 24"/>
          <p:cNvSpPr/>
          <p:nvPr/>
        </p:nvSpPr>
        <p:spPr>
          <a:xfrm>
            <a:off x="6050280" y="3296920"/>
            <a:ext cx="2735580" cy="300990"/>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sz="1600" dirty="0">
                <a:solidFill>
                  <a:srgbClr val="20517C"/>
                </a:solidFill>
                <a:latin typeface="微软雅黑" panose="020B0503020204020204" charset="-122"/>
                <a:ea typeface="微软雅黑" panose="020B0503020204020204" charset="-122"/>
                <a:cs typeface="微软雅黑" panose="020B0503020204020204" charset="-122"/>
              </a:rPr>
              <a:t>                        修改历史</a:t>
            </a:r>
          </a:p>
        </p:txBody>
      </p:sp>
      <p:sp>
        <p:nvSpPr>
          <p:cNvPr id="26" name="椭圆 25"/>
          <p:cNvSpPr/>
          <p:nvPr/>
        </p:nvSpPr>
        <p:spPr>
          <a:xfrm>
            <a:off x="8571582" y="3280070"/>
            <a:ext cx="360000" cy="360000"/>
          </a:xfrm>
          <a:prstGeom prst="ellipse">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latin typeface="STHeiti Light" charset="-122"/>
                <a:ea typeface="STHeiti Light" charset="-122"/>
                <a:cs typeface="STHeiti Light" charset="-122"/>
              </a:rPr>
              <a:t>3</a:t>
            </a:r>
          </a:p>
        </p:txBody>
      </p:sp>
      <p:sp>
        <p:nvSpPr>
          <p:cNvPr id="32" name="幻灯片编号占位符 1"/>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12</a:t>
            </a:fld>
            <a:endParaRPr lang="zh-CN" altLang="en-US">
              <a:solidFill>
                <a:prstClr val="black">
                  <a:tint val="75000"/>
                </a:prstClr>
              </a:solidFill>
            </a:endParaRPr>
          </a:p>
        </p:txBody>
      </p:sp>
      <p:sp>
        <p:nvSpPr>
          <p:cNvPr id="35" name="圆角矩形 34"/>
          <p:cNvSpPr/>
          <p:nvPr/>
        </p:nvSpPr>
        <p:spPr>
          <a:xfrm>
            <a:off x="4632325" y="3898265"/>
            <a:ext cx="4061460" cy="2311400"/>
          </a:xfrm>
          <a:prstGeom prst="roundRect">
            <a:avLst>
              <a:gd name="adj" fmla="val 1937"/>
            </a:avLst>
          </a:prstGeom>
          <a:solidFill>
            <a:schemeClr val="bg1"/>
          </a:solidFill>
          <a:ln w="31750">
            <a:solidFill>
              <a:srgbClr val="20517C"/>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6" name="圆角矩形 35"/>
          <p:cNvSpPr/>
          <p:nvPr/>
        </p:nvSpPr>
        <p:spPr>
          <a:xfrm>
            <a:off x="6012180" y="3749675"/>
            <a:ext cx="2729865" cy="300990"/>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sz="1600" dirty="0">
                <a:solidFill>
                  <a:srgbClr val="20517C"/>
                </a:solidFill>
                <a:latin typeface="微软雅黑" panose="020B0503020204020204" charset="-122"/>
                <a:ea typeface="微软雅黑" panose="020B0503020204020204" charset="-122"/>
                <a:cs typeface="微软雅黑" panose="020B0503020204020204" charset="-122"/>
              </a:rPr>
              <a:t>                         附加信息</a:t>
            </a:r>
          </a:p>
        </p:txBody>
      </p:sp>
      <p:sp>
        <p:nvSpPr>
          <p:cNvPr id="37" name="椭圆 36"/>
          <p:cNvSpPr/>
          <p:nvPr/>
        </p:nvSpPr>
        <p:spPr>
          <a:xfrm>
            <a:off x="8571036" y="3724194"/>
            <a:ext cx="360000" cy="360000"/>
          </a:xfrm>
          <a:prstGeom prst="ellipse">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latin typeface="STHeiti Light" charset="-122"/>
                <a:ea typeface="STHeiti Light" charset="-122"/>
                <a:cs typeface="STHeiti Light" charset="-122"/>
              </a:rPr>
              <a:t>4</a:t>
            </a:r>
          </a:p>
        </p:txBody>
      </p:sp>
      <p:pic>
        <p:nvPicPr>
          <p:cNvPr id="39" name="图片 38" descr="QQ图片20171209131051"/>
          <p:cNvPicPr>
            <a:picLocks noChangeAspect="1"/>
          </p:cNvPicPr>
          <p:nvPr/>
        </p:nvPicPr>
        <p:blipFill>
          <a:blip r:embed="rId5"/>
          <a:stretch>
            <a:fillRect/>
          </a:stretch>
        </p:blipFill>
        <p:spPr>
          <a:xfrm>
            <a:off x="4716145" y="1337945"/>
            <a:ext cx="3980815" cy="1927860"/>
          </a:xfrm>
          <a:prstGeom prst="rect">
            <a:avLst/>
          </a:prstGeom>
        </p:spPr>
      </p:pic>
      <p:pic>
        <p:nvPicPr>
          <p:cNvPr id="40" name="图片 39" descr="QQ图片20171209130729"/>
          <p:cNvPicPr>
            <a:picLocks noChangeAspect="1"/>
          </p:cNvPicPr>
          <p:nvPr/>
        </p:nvPicPr>
        <p:blipFill>
          <a:blip r:embed="rId6"/>
          <a:stretch>
            <a:fillRect/>
          </a:stretch>
        </p:blipFill>
        <p:spPr>
          <a:xfrm>
            <a:off x="4659630" y="4486275"/>
            <a:ext cx="4006215" cy="981075"/>
          </a:xfrm>
          <a:prstGeom prst="rect">
            <a:avLst/>
          </a:prstGeom>
        </p:spPr>
      </p:pic>
    </p:spTree>
  </p:cSld>
  <p:clrMapOvr>
    <a:masterClrMapping/>
  </p:clrMapOvr>
  <mc:AlternateContent xmlns:mc="http://schemas.openxmlformats.org/markup-compatibility/2006" xmlns:p15="http://schemas.microsoft.com/office/powerpoint/2012/main">
    <mc:Choice Requires="p15">
      <p:transition spd="slow">
        <p15:prstTrans prst="pageCurlDouble"/>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kumimoji="1" lang="en-US" altLang="zh-CN" dirty="0"/>
              <a:t>P2</a:t>
            </a:r>
            <a:endParaRPr kumimoji="1" lang="zh-CN" altLang="en-US" dirty="0"/>
          </a:p>
        </p:txBody>
      </p:sp>
      <p:sp>
        <p:nvSpPr>
          <p:cNvPr id="4" name="文本占位符 3"/>
          <p:cNvSpPr>
            <a:spLocks noGrp="1"/>
          </p:cNvSpPr>
          <p:nvPr>
            <p:ph type="body" sz="quarter" idx="14"/>
          </p:nvPr>
        </p:nvSpPr>
        <p:spPr/>
        <p:txBody>
          <a:bodyPr/>
          <a:lstStyle/>
          <a:p>
            <a:r>
              <a:rPr kumimoji="1" lang="zh-CN" altLang="en-US" dirty="0"/>
              <a:t>实验结果</a:t>
            </a:r>
          </a:p>
        </p:txBody>
      </p:sp>
      <p:sp>
        <p:nvSpPr>
          <p:cNvPr id="2" name="幻灯片编号占位符 1"/>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13</a:t>
            </a:fld>
            <a:endParaRPr lang="zh-CN" altLang="en-US">
              <a:solidFill>
                <a:prstClr val="black">
                  <a:tint val="75000"/>
                </a:prstClr>
              </a:solidFill>
            </a:endParaRPr>
          </a:p>
        </p:txBody>
      </p:sp>
      <p:sp>
        <p:nvSpPr>
          <p:cNvPr id="39" name="圆角矩形 38"/>
          <p:cNvSpPr/>
          <p:nvPr/>
        </p:nvSpPr>
        <p:spPr>
          <a:xfrm>
            <a:off x="517516" y="1603833"/>
            <a:ext cx="7997834" cy="4782681"/>
          </a:xfrm>
          <a:prstGeom prst="roundRect">
            <a:avLst>
              <a:gd name="adj" fmla="val 1937"/>
            </a:avLst>
          </a:prstGeom>
          <a:solidFill>
            <a:schemeClr val="bg1"/>
          </a:solidFill>
          <a:ln w="31750">
            <a:solidFill>
              <a:srgbClr val="20517C"/>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aphicFrame>
        <p:nvGraphicFramePr>
          <p:cNvPr id="5" name="表格 4"/>
          <p:cNvGraphicFramePr>
            <a:graphicFrameLocks noGrp="1"/>
          </p:cNvGraphicFramePr>
          <p:nvPr/>
        </p:nvGraphicFramePr>
        <p:xfrm>
          <a:off x="598708" y="1743077"/>
          <a:ext cx="7788057" cy="4486272"/>
        </p:xfrm>
        <a:graphic>
          <a:graphicData uri="http://schemas.openxmlformats.org/drawingml/2006/table">
            <a:tbl>
              <a:tblPr firstRow="1" firstCol="1" bandRow="1">
                <a:tableStyleId>{5C22544A-7EE6-4342-B048-85BDC9FD1C3A}</a:tableStyleId>
              </a:tblPr>
              <a:tblGrid>
                <a:gridCol w="682125">
                  <a:extLst>
                    <a:ext uri="{9D8B030D-6E8A-4147-A177-3AD203B41FA5}">
                      <a16:colId xmlns:a16="http://schemas.microsoft.com/office/drawing/2014/main" xmlns="" val="20000"/>
                    </a:ext>
                  </a:extLst>
                </a:gridCol>
                <a:gridCol w="503864">
                  <a:extLst>
                    <a:ext uri="{9D8B030D-6E8A-4147-A177-3AD203B41FA5}">
                      <a16:colId xmlns:a16="http://schemas.microsoft.com/office/drawing/2014/main" xmlns="" val="20001"/>
                    </a:ext>
                  </a:extLst>
                </a:gridCol>
                <a:gridCol w="503864">
                  <a:extLst>
                    <a:ext uri="{9D8B030D-6E8A-4147-A177-3AD203B41FA5}">
                      <a16:colId xmlns:a16="http://schemas.microsoft.com/office/drawing/2014/main" xmlns="" val="20002"/>
                    </a:ext>
                  </a:extLst>
                </a:gridCol>
                <a:gridCol w="503864">
                  <a:extLst>
                    <a:ext uri="{9D8B030D-6E8A-4147-A177-3AD203B41FA5}">
                      <a16:colId xmlns:a16="http://schemas.microsoft.com/office/drawing/2014/main" xmlns="" val="20003"/>
                    </a:ext>
                  </a:extLst>
                </a:gridCol>
                <a:gridCol w="503864">
                  <a:extLst>
                    <a:ext uri="{9D8B030D-6E8A-4147-A177-3AD203B41FA5}">
                      <a16:colId xmlns:a16="http://schemas.microsoft.com/office/drawing/2014/main" xmlns="" val="20004"/>
                    </a:ext>
                  </a:extLst>
                </a:gridCol>
                <a:gridCol w="503864">
                  <a:extLst>
                    <a:ext uri="{9D8B030D-6E8A-4147-A177-3AD203B41FA5}">
                      <a16:colId xmlns:a16="http://schemas.microsoft.com/office/drawing/2014/main" xmlns="" val="20005"/>
                    </a:ext>
                  </a:extLst>
                </a:gridCol>
                <a:gridCol w="503864">
                  <a:extLst>
                    <a:ext uri="{9D8B030D-6E8A-4147-A177-3AD203B41FA5}">
                      <a16:colId xmlns:a16="http://schemas.microsoft.com/office/drawing/2014/main" xmlns="" val="20006"/>
                    </a:ext>
                  </a:extLst>
                </a:gridCol>
                <a:gridCol w="503864">
                  <a:extLst>
                    <a:ext uri="{9D8B030D-6E8A-4147-A177-3AD203B41FA5}">
                      <a16:colId xmlns:a16="http://schemas.microsoft.com/office/drawing/2014/main" xmlns="" val="20007"/>
                    </a:ext>
                  </a:extLst>
                </a:gridCol>
                <a:gridCol w="503864">
                  <a:extLst>
                    <a:ext uri="{9D8B030D-6E8A-4147-A177-3AD203B41FA5}">
                      <a16:colId xmlns:a16="http://schemas.microsoft.com/office/drawing/2014/main" xmlns="" val="20008"/>
                    </a:ext>
                  </a:extLst>
                </a:gridCol>
                <a:gridCol w="503864">
                  <a:extLst>
                    <a:ext uri="{9D8B030D-6E8A-4147-A177-3AD203B41FA5}">
                      <a16:colId xmlns:a16="http://schemas.microsoft.com/office/drawing/2014/main" xmlns="" val="20009"/>
                    </a:ext>
                  </a:extLst>
                </a:gridCol>
                <a:gridCol w="503864">
                  <a:extLst>
                    <a:ext uri="{9D8B030D-6E8A-4147-A177-3AD203B41FA5}">
                      <a16:colId xmlns:a16="http://schemas.microsoft.com/office/drawing/2014/main" xmlns="" val="20010"/>
                    </a:ext>
                  </a:extLst>
                </a:gridCol>
                <a:gridCol w="742151">
                  <a:extLst>
                    <a:ext uri="{9D8B030D-6E8A-4147-A177-3AD203B41FA5}">
                      <a16:colId xmlns:a16="http://schemas.microsoft.com/office/drawing/2014/main" xmlns="" val="20011"/>
                    </a:ext>
                  </a:extLst>
                </a:gridCol>
                <a:gridCol w="742151">
                  <a:extLst>
                    <a:ext uri="{9D8B030D-6E8A-4147-A177-3AD203B41FA5}">
                      <a16:colId xmlns:a16="http://schemas.microsoft.com/office/drawing/2014/main" xmlns="" val="20012"/>
                    </a:ext>
                  </a:extLst>
                </a:gridCol>
                <a:gridCol w="582990">
                  <a:extLst>
                    <a:ext uri="{9D8B030D-6E8A-4147-A177-3AD203B41FA5}">
                      <a16:colId xmlns:a16="http://schemas.microsoft.com/office/drawing/2014/main" xmlns="" val="20013"/>
                    </a:ext>
                  </a:extLst>
                </a:gridCol>
              </a:tblGrid>
              <a:tr h="317625">
                <a:tc rowSpan="2">
                  <a:txBody>
                    <a:bodyPr/>
                    <a:lstStyle/>
                    <a:p>
                      <a:pPr algn="ctr">
                        <a:lnSpc>
                          <a:spcPts val="2000"/>
                        </a:lnSpc>
                        <a:spcAft>
                          <a:spcPts val="0"/>
                        </a:spcAft>
                      </a:pPr>
                      <a:r>
                        <a:rPr lang="zh-CN" sz="1200" kern="100" dirty="0">
                          <a:effectLst/>
                        </a:rPr>
                        <a:t>算法</a:t>
                      </a:r>
                      <a:endParaRPr lang="zh-CN" sz="12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nchor="ctr"/>
                </a:tc>
                <a:tc rowSpan="2">
                  <a:txBody>
                    <a:bodyPr/>
                    <a:lstStyle/>
                    <a:p>
                      <a:pPr algn="ctr">
                        <a:lnSpc>
                          <a:spcPts val="2000"/>
                        </a:lnSpc>
                        <a:spcAft>
                          <a:spcPts val="0"/>
                        </a:spcAft>
                      </a:pPr>
                      <a:r>
                        <a:rPr lang="zh-CN" sz="1200" kern="100" dirty="0">
                          <a:effectLst/>
                        </a:rPr>
                        <a:t>方法</a:t>
                      </a:r>
                      <a:endParaRPr lang="zh-CN" sz="12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nchor="ctr"/>
                </a:tc>
                <a:tc gridSpan="10">
                  <a:txBody>
                    <a:bodyPr/>
                    <a:lstStyle/>
                    <a:p>
                      <a:pPr algn="ctr">
                        <a:lnSpc>
                          <a:spcPts val="2000"/>
                        </a:lnSpc>
                        <a:spcAft>
                          <a:spcPts val="0"/>
                        </a:spcAft>
                      </a:pPr>
                      <a:r>
                        <a:rPr lang="zh-CN" sz="1200" kern="100" dirty="0">
                          <a:effectLst/>
                        </a:rPr>
                        <a:t>准确率（测试集编号）</a:t>
                      </a:r>
                      <a:endParaRPr lang="zh-CN" sz="12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rowSpan="2">
                  <a:txBody>
                    <a:bodyPr/>
                    <a:lstStyle/>
                    <a:p>
                      <a:pPr algn="ctr">
                        <a:lnSpc>
                          <a:spcPts val="2000"/>
                        </a:lnSpc>
                        <a:spcAft>
                          <a:spcPts val="0"/>
                        </a:spcAft>
                      </a:pPr>
                      <a:r>
                        <a:rPr lang="zh-CN" sz="1200" kern="100">
                          <a:effectLst/>
                        </a:rPr>
                        <a:t>准确率</a:t>
                      </a:r>
                    </a:p>
                    <a:p>
                      <a:pPr algn="ctr">
                        <a:lnSpc>
                          <a:spcPts val="2000"/>
                        </a:lnSpc>
                        <a:spcAft>
                          <a:spcPts val="0"/>
                        </a:spcAft>
                      </a:pPr>
                      <a:r>
                        <a:rPr lang="zh-CN" sz="1200" kern="100">
                          <a:effectLst/>
                        </a:rPr>
                        <a:t>（均值）</a:t>
                      </a:r>
                      <a:endParaRPr lang="zh-CN" sz="12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nchor="ctr"/>
                </a:tc>
                <a:tc rowSpan="2">
                  <a:txBody>
                    <a:bodyPr/>
                    <a:lstStyle/>
                    <a:p>
                      <a:pPr algn="ctr">
                        <a:lnSpc>
                          <a:spcPts val="2000"/>
                        </a:lnSpc>
                        <a:spcAft>
                          <a:spcPts val="0"/>
                        </a:spcAft>
                      </a:pPr>
                      <a:r>
                        <a:rPr lang="zh-CN" sz="1200" kern="100">
                          <a:effectLst/>
                        </a:rPr>
                        <a:t>增幅</a:t>
                      </a:r>
                    </a:p>
                    <a:p>
                      <a:pPr algn="ctr">
                        <a:lnSpc>
                          <a:spcPts val="2000"/>
                        </a:lnSpc>
                        <a:spcAft>
                          <a:spcPts val="0"/>
                        </a:spcAft>
                      </a:pPr>
                      <a:r>
                        <a:rPr lang="zh-CN" sz="1200" kern="100">
                          <a:effectLst/>
                        </a:rPr>
                        <a:t>（</a:t>
                      </a:r>
                      <a:r>
                        <a:rPr lang="en-US" sz="1200" kern="100" dirty="0">
                          <a:effectLst/>
                        </a:rPr>
                        <a:t>%</a:t>
                      </a:r>
                      <a:r>
                        <a:rPr lang="zh-CN" sz="1200" kern="100">
                          <a:effectLst/>
                        </a:rPr>
                        <a:t>）</a:t>
                      </a:r>
                      <a:endParaRPr lang="zh-CN" sz="12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nchor="ctr"/>
                </a:tc>
                <a:extLst>
                  <a:ext uri="{0D108BD9-81ED-4DB2-BD59-A6C34878D82A}">
                    <a16:rowId xmlns:a16="http://schemas.microsoft.com/office/drawing/2014/main" xmlns="" val="10000"/>
                  </a:ext>
                </a:extLst>
              </a:tr>
              <a:tr h="357147">
                <a:tc vMerge="1">
                  <a:txBody>
                    <a:bodyPr/>
                    <a:lstStyle/>
                    <a:p>
                      <a:endParaRPr lang="zh-CN"/>
                    </a:p>
                  </a:txBody>
                  <a:tcPr/>
                </a:tc>
                <a:tc vMerge="1">
                  <a:txBody>
                    <a:bodyPr/>
                    <a:lstStyle/>
                    <a:p>
                      <a:endParaRPr lang="zh-CN"/>
                    </a:p>
                  </a:txBody>
                  <a:tcP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2</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3</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4</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6</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7</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8</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9</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10</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11</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xmlns="" val="10001"/>
                  </a:ext>
                </a:extLst>
              </a:tr>
              <a:tr h="317625">
                <a:tc rowSpan="2">
                  <a:txBody>
                    <a:bodyPr/>
                    <a:lstStyle/>
                    <a:p>
                      <a:pPr algn="ctr">
                        <a:lnSpc>
                          <a:spcPts val="2000"/>
                        </a:lnSpc>
                        <a:spcAft>
                          <a:spcPts val="0"/>
                        </a:spcAft>
                      </a:pPr>
                      <a:r>
                        <a:rPr lang="en-US" sz="1200" kern="100" dirty="0">
                          <a:effectLst/>
                        </a:rPr>
                        <a:t>NB</a:t>
                      </a:r>
                      <a:endParaRPr lang="zh-CN" sz="12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MLO</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just">
                        <a:lnSpc>
                          <a:spcPts val="2000"/>
                        </a:lnSpc>
                        <a:spcAft>
                          <a:spcPts val="0"/>
                        </a:spcAft>
                      </a:pPr>
                      <a:r>
                        <a:rPr lang="en-US" sz="1200" kern="100" dirty="0">
                          <a:effectLst/>
                          <a:latin typeface="Times New Roman" panose="02020603050405020304" charset="0"/>
                          <a:cs typeface="Times New Roman" panose="02020603050405020304" charset="0"/>
                        </a:rPr>
                        <a:t>20.79         </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21.54</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20.49</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20.43</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19.02</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17.28</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17.02</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18.42</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17.81</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18.17</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19.10</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extLst>
                  <a:ext uri="{0D108BD9-81ED-4DB2-BD59-A6C34878D82A}">
                    <a16:rowId xmlns:a16="http://schemas.microsoft.com/office/drawing/2014/main" xmlns="" val="10002"/>
                  </a:ext>
                </a:extLst>
              </a:tr>
              <a:tr h="317625">
                <a:tc vMerge="1">
                  <a:txBody>
                    <a:bodyPr/>
                    <a:lstStyle/>
                    <a:p>
                      <a:endParaRPr lang="zh-CN"/>
                    </a:p>
                  </a:txBody>
                  <a:tcP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MLS</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45.23                  </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39.51</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38.68</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37.12</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38.79</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40.76</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41.24</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41.17</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40.94</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38.70</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b="1" kern="100" dirty="0">
                          <a:effectLst/>
                          <a:latin typeface="Times New Roman" panose="02020603050405020304" charset="0"/>
                          <a:cs typeface="Times New Roman" panose="02020603050405020304" charset="0"/>
                        </a:rPr>
                        <a:t>40.21</a:t>
                      </a:r>
                      <a:endParaRPr lang="zh-CN" sz="1200" b="1"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110.52</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extLst>
                  <a:ext uri="{0D108BD9-81ED-4DB2-BD59-A6C34878D82A}">
                    <a16:rowId xmlns:a16="http://schemas.microsoft.com/office/drawing/2014/main" xmlns="" val="10003"/>
                  </a:ext>
                </a:extLst>
              </a:tr>
              <a:tr h="317625">
                <a:tc rowSpan="2">
                  <a:txBody>
                    <a:bodyPr/>
                    <a:lstStyle/>
                    <a:p>
                      <a:pPr algn="ctr">
                        <a:lnSpc>
                          <a:spcPts val="2000"/>
                        </a:lnSpc>
                        <a:spcAft>
                          <a:spcPts val="0"/>
                        </a:spcAft>
                      </a:pPr>
                      <a:r>
                        <a:rPr lang="en-US" sz="1200" kern="100" dirty="0">
                          <a:effectLst/>
                        </a:rPr>
                        <a:t>KNN</a:t>
                      </a:r>
                      <a:endParaRPr lang="zh-CN" sz="12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MLO</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just">
                        <a:lnSpc>
                          <a:spcPts val="2000"/>
                        </a:lnSpc>
                        <a:spcAft>
                          <a:spcPts val="0"/>
                        </a:spcAft>
                      </a:pPr>
                      <a:r>
                        <a:rPr lang="en-US" sz="1200" kern="100" dirty="0">
                          <a:effectLst/>
                          <a:latin typeface="Times New Roman" panose="02020603050405020304" charset="0"/>
                          <a:cs typeface="Times New Roman" panose="02020603050405020304" charset="0"/>
                        </a:rPr>
                        <a:t>26.44            </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32.38</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35.15</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36.17</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35.25</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37.36</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37.90</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38.36</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39.68</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40.00</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35.87</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extLst>
                  <a:ext uri="{0D108BD9-81ED-4DB2-BD59-A6C34878D82A}">
                    <a16:rowId xmlns:a16="http://schemas.microsoft.com/office/drawing/2014/main" xmlns="" val="10004"/>
                  </a:ext>
                </a:extLst>
              </a:tr>
              <a:tr h="317625">
                <a:tc vMerge="1">
                  <a:txBody>
                    <a:bodyPr/>
                    <a:lstStyle/>
                    <a:p>
                      <a:endParaRPr lang="zh-CN"/>
                    </a:p>
                  </a:txBody>
                  <a:tcP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MLS</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44.32                  </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2.69</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5.08</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6.72</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8.45</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8.83</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9.34</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9.94</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61.04</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61.81</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b="1" kern="100" dirty="0">
                          <a:effectLst/>
                          <a:latin typeface="Times New Roman" panose="02020603050405020304" charset="0"/>
                          <a:cs typeface="Times New Roman" panose="02020603050405020304" charset="0"/>
                        </a:rPr>
                        <a:t>55.82</a:t>
                      </a:r>
                      <a:endParaRPr lang="zh-CN" sz="1200" b="1"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5.62</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extLst>
                  <a:ext uri="{0D108BD9-81ED-4DB2-BD59-A6C34878D82A}">
                    <a16:rowId xmlns:a16="http://schemas.microsoft.com/office/drawing/2014/main" xmlns="" val="10005"/>
                  </a:ext>
                </a:extLst>
              </a:tr>
              <a:tr h="317625">
                <a:tc rowSpan="2">
                  <a:txBody>
                    <a:bodyPr/>
                    <a:lstStyle/>
                    <a:p>
                      <a:pPr algn="ctr">
                        <a:lnSpc>
                          <a:spcPts val="2000"/>
                        </a:lnSpc>
                        <a:spcAft>
                          <a:spcPts val="0"/>
                        </a:spcAft>
                      </a:pPr>
                      <a:r>
                        <a:rPr lang="en-US" sz="1200" kern="100" dirty="0">
                          <a:effectLst/>
                        </a:rPr>
                        <a:t>CART</a:t>
                      </a:r>
                      <a:endParaRPr lang="zh-CN" sz="12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MLO</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44.35                  </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47.54</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2.38</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0.97</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5.50</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5.01</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7.93</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9.98</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7.23</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1.86</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3.28</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extLst>
                  <a:ext uri="{0D108BD9-81ED-4DB2-BD59-A6C34878D82A}">
                    <a16:rowId xmlns:a16="http://schemas.microsoft.com/office/drawing/2014/main" xmlns="" val="10006"/>
                  </a:ext>
                </a:extLst>
              </a:tr>
              <a:tr h="317625">
                <a:tc vMerge="1">
                  <a:txBody>
                    <a:bodyPr/>
                    <a:lstStyle/>
                    <a:p>
                      <a:endParaRPr lang="zh-CN"/>
                    </a:p>
                  </a:txBody>
                  <a:tcP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MLS</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47.17                  </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1.26</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3.76</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3.94</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7.23</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7.28</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60.16</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61.47</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60.71</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4.39</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b="1" kern="100" dirty="0">
                          <a:effectLst/>
                          <a:latin typeface="Times New Roman" panose="02020603050405020304" charset="0"/>
                          <a:cs typeface="Times New Roman" panose="02020603050405020304" charset="0"/>
                        </a:rPr>
                        <a:t>55.74</a:t>
                      </a:r>
                      <a:endParaRPr lang="zh-CN" sz="1200" b="1"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4.62</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extLst>
                  <a:ext uri="{0D108BD9-81ED-4DB2-BD59-A6C34878D82A}">
                    <a16:rowId xmlns:a16="http://schemas.microsoft.com/office/drawing/2014/main" xmlns="" val="10007"/>
                  </a:ext>
                </a:extLst>
              </a:tr>
              <a:tr h="317625">
                <a:tc rowSpan="2">
                  <a:txBody>
                    <a:bodyPr/>
                    <a:lstStyle/>
                    <a:p>
                      <a:pPr algn="ctr">
                        <a:lnSpc>
                          <a:spcPts val="2000"/>
                        </a:lnSpc>
                        <a:spcAft>
                          <a:spcPts val="0"/>
                        </a:spcAft>
                      </a:pPr>
                      <a:r>
                        <a:rPr lang="en-US" sz="1200" kern="100" dirty="0">
                          <a:effectLst/>
                        </a:rPr>
                        <a:t>RF</a:t>
                      </a:r>
                      <a:endParaRPr lang="zh-CN" sz="12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MLO</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34.32                  </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35.04</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37.50</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36.33</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40.46</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39.90</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40.81</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41.45</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42.47</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41.25</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38.95</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extLst>
                  <a:ext uri="{0D108BD9-81ED-4DB2-BD59-A6C34878D82A}">
                    <a16:rowId xmlns:a16="http://schemas.microsoft.com/office/drawing/2014/main" xmlns="" val="10008"/>
                  </a:ext>
                </a:extLst>
              </a:tr>
              <a:tr h="317625">
                <a:tc vMerge="1">
                  <a:txBody>
                    <a:bodyPr/>
                    <a:lstStyle/>
                    <a:p>
                      <a:endParaRPr lang="zh-CN"/>
                    </a:p>
                  </a:txBody>
                  <a:tcP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MLS</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4.75                  </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6.98</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62.53</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60.89</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66.57</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67.42</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67.81</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69.19</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70.45</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69.17</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b="1" kern="100" dirty="0">
                          <a:effectLst/>
                          <a:latin typeface="Times New Roman" panose="02020603050405020304" charset="0"/>
                          <a:cs typeface="Times New Roman" panose="02020603050405020304" charset="0"/>
                        </a:rPr>
                        <a:t>64.58</a:t>
                      </a:r>
                      <a:endParaRPr lang="zh-CN" sz="1200" b="1"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65.80</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extLst>
                  <a:ext uri="{0D108BD9-81ED-4DB2-BD59-A6C34878D82A}">
                    <a16:rowId xmlns:a16="http://schemas.microsoft.com/office/drawing/2014/main" xmlns="" val="10009"/>
                  </a:ext>
                </a:extLst>
              </a:tr>
              <a:tr h="317625">
                <a:tc rowSpan="2">
                  <a:txBody>
                    <a:bodyPr/>
                    <a:lstStyle/>
                    <a:p>
                      <a:pPr algn="ctr">
                        <a:lnSpc>
                          <a:spcPts val="2000"/>
                        </a:lnSpc>
                        <a:spcAft>
                          <a:spcPts val="0"/>
                        </a:spcAft>
                      </a:pPr>
                      <a:r>
                        <a:rPr lang="en-US" sz="1200" kern="100" dirty="0">
                          <a:effectLst/>
                        </a:rPr>
                        <a:t>LR</a:t>
                      </a:r>
                      <a:endParaRPr lang="zh-CN" sz="12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MLO</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41.40                  </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45.41</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46.53</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48.33</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5.16</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5.77</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7.74</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7.82</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7.81</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1.74</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1.77</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extLst>
                  <a:ext uri="{0D108BD9-81ED-4DB2-BD59-A6C34878D82A}">
                    <a16:rowId xmlns:a16="http://schemas.microsoft.com/office/drawing/2014/main" xmlns="" val="10010"/>
                  </a:ext>
                </a:extLst>
              </a:tr>
              <a:tr h="317625">
                <a:tc vMerge="1">
                  <a:txBody>
                    <a:bodyPr/>
                    <a:lstStyle/>
                    <a:p>
                      <a:endParaRPr lang="zh-CN"/>
                    </a:p>
                  </a:txBody>
                  <a:tcP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MLS</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8.46                  </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63.15</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66.76</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69.00</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78.27</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77.34</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77.56</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78.49</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75.52</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71.67</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b="1" kern="100" dirty="0">
                          <a:effectLst/>
                          <a:latin typeface="Times New Roman" panose="02020603050405020304" charset="0"/>
                          <a:cs typeface="Times New Roman" panose="02020603050405020304" charset="0"/>
                        </a:rPr>
                        <a:t>71.62</a:t>
                      </a:r>
                      <a:endParaRPr lang="zh-CN" sz="1200" b="1"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38.34</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extLst>
                  <a:ext uri="{0D108BD9-81ED-4DB2-BD59-A6C34878D82A}">
                    <a16:rowId xmlns:a16="http://schemas.microsoft.com/office/drawing/2014/main" xmlns="" val="10011"/>
                  </a:ext>
                </a:extLst>
              </a:tr>
              <a:tr h="317625">
                <a:tc rowSpan="2">
                  <a:txBody>
                    <a:bodyPr/>
                    <a:lstStyle/>
                    <a:p>
                      <a:pPr algn="ctr">
                        <a:lnSpc>
                          <a:spcPts val="2000"/>
                        </a:lnSpc>
                        <a:spcAft>
                          <a:spcPts val="0"/>
                        </a:spcAft>
                      </a:pPr>
                      <a:r>
                        <a:rPr lang="en-US" sz="1200" kern="100" dirty="0">
                          <a:effectLst/>
                        </a:rPr>
                        <a:t>LibSVM</a:t>
                      </a:r>
                      <a:endParaRPr lang="zh-CN" sz="12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MLO</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48.43                  </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0.23</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2.26</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4.33</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6.32</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8.34</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61.24</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63.23</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63.93</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62.23</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57.05</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extLst>
                  <a:ext uri="{0D108BD9-81ED-4DB2-BD59-A6C34878D82A}">
                    <a16:rowId xmlns:a16="http://schemas.microsoft.com/office/drawing/2014/main" xmlns="" val="10012"/>
                  </a:ext>
                </a:extLst>
              </a:tr>
              <a:tr h="317625">
                <a:tc vMerge="1">
                  <a:txBody>
                    <a:bodyPr/>
                    <a:lstStyle/>
                    <a:p>
                      <a:endParaRPr lang="zh-CN"/>
                    </a:p>
                  </a:txBody>
                  <a:tcP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MLS</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69.64                  </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71.76</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73.85</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75.68</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78.28</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80.19</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82.41</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84.36</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83.97</a:t>
                      </a:r>
                      <a:endParaRPr lang="zh-CN" sz="12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83.72</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b="1" kern="100" dirty="0">
                          <a:effectLst/>
                          <a:latin typeface="Times New Roman" panose="02020603050405020304" charset="0"/>
                          <a:cs typeface="Times New Roman" panose="02020603050405020304" charset="0"/>
                        </a:rPr>
                        <a:t>78.39</a:t>
                      </a:r>
                      <a:endParaRPr lang="zh-CN" sz="1200" b="1"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tc>
                  <a:txBody>
                    <a:bodyPr/>
                    <a:lstStyle/>
                    <a:p>
                      <a:pPr algn="ctr">
                        <a:lnSpc>
                          <a:spcPts val="2000"/>
                        </a:lnSpc>
                        <a:spcAft>
                          <a:spcPts val="0"/>
                        </a:spcAft>
                      </a:pPr>
                      <a:r>
                        <a:rPr lang="en-US" sz="1200" kern="100" dirty="0">
                          <a:effectLst/>
                          <a:latin typeface="Times New Roman" panose="02020603050405020304" charset="0"/>
                          <a:cs typeface="Times New Roman" panose="02020603050405020304" charset="0"/>
                        </a:rPr>
                        <a:t>37.41</a:t>
                      </a:r>
                      <a:endParaRPr lang="zh-CN" sz="12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tc>
                <a:extLst>
                  <a:ext uri="{0D108BD9-81ED-4DB2-BD59-A6C34878D82A}">
                    <a16:rowId xmlns:a16="http://schemas.microsoft.com/office/drawing/2014/main" xmlns="" val="10013"/>
                  </a:ext>
                </a:extLst>
              </a:tr>
            </a:tbl>
          </a:graphicData>
        </a:graphic>
      </p:graphicFrame>
      <p:sp>
        <p:nvSpPr>
          <p:cNvPr id="41" name="圆角矩形 40"/>
          <p:cNvSpPr/>
          <p:nvPr/>
        </p:nvSpPr>
        <p:spPr>
          <a:xfrm>
            <a:off x="517516" y="1040488"/>
            <a:ext cx="6797684" cy="478893"/>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2800" dirty="0">
                <a:solidFill>
                  <a:srgbClr val="20517C"/>
                </a:solidFill>
              </a:rPr>
              <a:t>针对</a:t>
            </a:r>
            <a:r>
              <a:rPr lang="en-US" altLang="zh-CN" sz="2800" dirty="0">
                <a:solidFill>
                  <a:srgbClr val="20517C"/>
                </a:solidFill>
              </a:rPr>
              <a:t>Eclipse</a:t>
            </a:r>
            <a:r>
              <a:rPr lang="zh-CN" altLang="zh-CN" sz="2800" dirty="0">
                <a:solidFill>
                  <a:srgbClr val="20517C"/>
                </a:solidFill>
              </a:rPr>
              <a:t>的实验结果（</a:t>
            </a:r>
            <a:r>
              <a:rPr lang="en-US" altLang="zh-CN" sz="2800" i="1" dirty="0">
                <a:solidFill>
                  <a:srgbClr val="20517C"/>
                </a:solidFill>
              </a:rPr>
              <a:t>α </a:t>
            </a:r>
            <a:r>
              <a:rPr lang="en-US" altLang="zh-CN" sz="2800" dirty="0">
                <a:solidFill>
                  <a:srgbClr val="20517C"/>
                </a:solidFill>
              </a:rPr>
              <a:t>= 0.6, Top-</a:t>
            </a:r>
            <a:r>
              <a:rPr lang="en-US" altLang="zh-CN" sz="2800" i="1" dirty="0">
                <a:solidFill>
                  <a:srgbClr val="20517C"/>
                </a:solidFill>
              </a:rPr>
              <a:t>k </a:t>
            </a:r>
            <a:r>
              <a:rPr lang="en-US" altLang="zh-CN" sz="2800" dirty="0">
                <a:solidFill>
                  <a:srgbClr val="20517C"/>
                </a:solidFill>
              </a:rPr>
              <a:t>= 5</a:t>
            </a:r>
            <a:r>
              <a:rPr lang="zh-CN" altLang="zh-CN" sz="2800" dirty="0">
                <a:solidFill>
                  <a:srgbClr val="20517C"/>
                </a:solidFill>
              </a:rPr>
              <a:t>）</a:t>
            </a:r>
            <a:endParaRPr kumimoji="1" lang="zh-CN" altLang="en-US" sz="2800" dirty="0">
              <a:solidFill>
                <a:srgbClr val="20517C"/>
              </a:solidFill>
              <a:latin typeface="Times New Roman" panose="02020603050405020304" charset="0"/>
              <a:ea typeface="微软雅黑" panose="020B0503020204020204" charset="-122"/>
              <a:cs typeface="Times New Roman" panose="02020603050405020304" charset="0"/>
            </a:endParaRPr>
          </a:p>
        </p:txBody>
      </p:sp>
      <p:sp>
        <p:nvSpPr>
          <p:cNvPr id="6" name="圆角矩形 5"/>
          <p:cNvSpPr/>
          <p:nvPr/>
        </p:nvSpPr>
        <p:spPr>
          <a:xfrm>
            <a:off x="1263535" y="5902036"/>
            <a:ext cx="7123229" cy="369863"/>
          </a:xfrm>
          <a:prstGeom prst="round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598708" y="5619404"/>
            <a:ext cx="664827" cy="609945"/>
          </a:xfrm>
          <a:prstGeom prst="round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5="http://schemas.microsoft.com/office/powerpoint/2012/main">
    <mc:Choice Requires="p15">
      <p:transition spd="slow">
        <p15:prstTrans prst="pageCurlDouble"/>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kumimoji="1" lang="en-US" altLang="zh-CN" dirty="0"/>
              <a:t>P2</a:t>
            </a:r>
            <a:endParaRPr kumimoji="1" lang="zh-CN" altLang="en-US" dirty="0"/>
          </a:p>
        </p:txBody>
      </p:sp>
      <p:sp>
        <p:nvSpPr>
          <p:cNvPr id="4" name="文本占位符 3"/>
          <p:cNvSpPr>
            <a:spLocks noGrp="1"/>
          </p:cNvSpPr>
          <p:nvPr>
            <p:ph type="body" sz="quarter" idx="14"/>
          </p:nvPr>
        </p:nvSpPr>
        <p:spPr/>
        <p:txBody>
          <a:bodyPr/>
          <a:lstStyle/>
          <a:p>
            <a:r>
              <a:rPr kumimoji="1" lang="zh-CN" altLang="en-US" dirty="0"/>
              <a:t>实验结果</a:t>
            </a:r>
          </a:p>
        </p:txBody>
      </p:sp>
      <p:sp>
        <p:nvSpPr>
          <p:cNvPr id="2" name="幻灯片编号占位符 1"/>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14</a:t>
            </a:fld>
            <a:endParaRPr lang="zh-CN" altLang="en-US">
              <a:solidFill>
                <a:prstClr val="black">
                  <a:tint val="75000"/>
                </a:prstClr>
              </a:solidFill>
            </a:endParaRPr>
          </a:p>
        </p:txBody>
      </p:sp>
      <p:sp>
        <p:nvSpPr>
          <p:cNvPr id="39" name="圆角矩形 38"/>
          <p:cNvSpPr/>
          <p:nvPr/>
        </p:nvSpPr>
        <p:spPr>
          <a:xfrm>
            <a:off x="598714" y="2052716"/>
            <a:ext cx="7965881" cy="2176232"/>
          </a:xfrm>
          <a:prstGeom prst="roundRect">
            <a:avLst>
              <a:gd name="adj" fmla="val 1937"/>
            </a:avLst>
          </a:prstGeom>
          <a:solidFill>
            <a:schemeClr val="bg1"/>
          </a:solidFill>
          <a:ln w="31750">
            <a:solidFill>
              <a:srgbClr val="20517C"/>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1" name="圆角矩形 40"/>
          <p:cNvSpPr/>
          <p:nvPr/>
        </p:nvSpPr>
        <p:spPr>
          <a:xfrm>
            <a:off x="517516" y="1273242"/>
            <a:ext cx="6854834" cy="478893"/>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2800" dirty="0">
                <a:solidFill>
                  <a:srgbClr val="20517C"/>
                </a:solidFill>
              </a:rPr>
              <a:t>针对</a:t>
            </a:r>
            <a:r>
              <a:rPr lang="en-US" altLang="zh-CN" sz="2800" dirty="0">
                <a:solidFill>
                  <a:srgbClr val="20517C"/>
                </a:solidFill>
              </a:rPr>
              <a:t>Mozilla</a:t>
            </a:r>
            <a:r>
              <a:rPr lang="zh-CN" altLang="zh-CN" sz="2800" dirty="0">
                <a:solidFill>
                  <a:srgbClr val="20517C"/>
                </a:solidFill>
              </a:rPr>
              <a:t>的实验结果（</a:t>
            </a:r>
            <a:r>
              <a:rPr lang="en-US" altLang="zh-CN" sz="2800" i="1" dirty="0">
                <a:solidFill>
                  <a:srgbClr val="20517C"/>
                </a:solidFill>
              </a:rPr>
              <a:t>α</a:t>
            </a:r>
            <a:r>
              <a:rPr lang="en-US" altLang="zh-CN" sz="2800" dirty="0">
                <a:solidFill>
                  <a:srgbClr val="20517C"/>
                </a:solidFill>
              </a:rPr>
              <a:t> = 0.6, Top-</a:t>
            </a:r>
            <a:r>
              <a:rPr lang="en-US" altLang="zh-CN" sz="2800" i="1" dirty="0">
                <a:solidFill>
                  <a:srgbClr val="20517C"/>
                </a:solidFill>
              </a:rPr>
              <a:t>k</a:t>
            </a:r>
            <a:r>
              <a:rPr lang="en-US" altLang="zh-CN" sz="2800" dirty="0">
                <a:solidFill>
                  <a:srgbClr val="20517C"/>
                </a:solidFill>
              </a:rPr>
              <a:t> = 5</a:t>
            </a:r>
            <a:r>
              <a:rPr lang="zh-CN" altLang="zh-CN" sz="2800" dirty="0">
                <a:solidFill>
                  <a:srgbClr val="20517C"/>
                </a:solidFill>
              </a:rPr>
              <a:t>）</a:t>
            </a:r>
            <a:endParaRPr kumimoji="1" lang="zh-CN" altLang="en-US" sz="2800" dirty="0">
              <a:solidFill>
                <a:srgbClr val="20517C"/>
              </a:solidFill>
              <a:latin typeface="Times New Roman" panose="02020603050405020304" charset="0"/>
              <a:ea typeface="微软雅黑" panose="020B0503020204020204" charset="-122"/>
              <a:cs typeface="Times New Roman" panose="02020603050405020304" charset="0"/>
            </a:endParaRPr>
          </a:p>
        </p:txBody>
      </p:sp>
      <p:pic>
        <p:nvPicPr>
          <p:cNvPr id="10" name="图片 9"/>
          <p:cNvPicPr>
            <a:picLocks noChangeAspect="1"/>
          </p:cNvPicPr>
          <p:nvPr/>
        </p:nvPicPr>
        <p:blipFill>
          <a:blip r:embed="rId3"/>
          <a:stretch>
            <a:fillRect/>
          </a:stretch>
        </p:blipFill>
        <p:spPr>
          <a:xfrm>
            <a:off x="714536" y="2184369"/>
            <a:ext cx="7733684" cy="1912925"/>
          </a:xfrm>
          <a:prstGeom prst="rect">
            <a:avLst/>
          </a:prstGeom>
        </p:spPr>
      </p:pic>
      <p:sp>
        <p:nvSpPr>
          <p:cNvPr id="13" name="圆角矩形 12"/>
          <p:cNvSpPr/>
          <p:nvPr/>
        </p:nvSpPr>
        <p:spPr>
          <a:xfrm>
            <a:off x="7132319" y="3124207"/>
            <a:ext cx="1180407" cy="433636"/>
          </a:xfrm>
          <a:prstGeom prst="round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598714" y="4705001"/>
            <a:ext cx="8162901" cy="646331"/>
          </a:xfrm>
          <a:prstGeom prst="rect">
            <a:avLst/>
          </a:prstGeom>
          <a:noFill/>
        </p:spPr>
        <p:txBody>
          <a:bodyPr wrap="square" rtlCol="0">
            <a:spAutoFit/>
          </a:bodyPr>
          <a:lstStyle/>
          <a:p>
            <a:r>
              <a:rPr lang="zh-CN" altLang="en-US" dirty="0">
                <a:solidFill>
                  <a:schemeClr val="tx1">
                    <a:lumMod val="65000"/>
                    <a:lumOff val="35000"/>
                  </a:schemeClr>
                </a:solidFill>
                <a:ea typeface="微软雅黑" panose="020B0503020204020204" charset="-122"/>
                <a:cs typeface="微软雅黑" panose="020B0503020204020204" charset="-122"/>
              </a:rPr>
              <a:t>         同样对于</a:t>
            </a:r>
            <a:r>
              <a:rPr lang="en-US" altLang="zh-CN" dirty="0">
                <a:solidFill>
                  <a:schemeClr val="tx1">
                    <a:lumMod val="65000"/>
                    <a:lumOff val="35000"/>
                  </a:schemeClr>
                </a:solidFill>
                <a:ea typeface="微软雅黑" panose="020B0503020204020204" charset="-122"/>
                <a:cs typeface="微软雅黑" panose="020B0503020204020204" charset="-122"/>
              </a:rPr>
              <a:t>Mozilla</a:t>
            </a:r>
            <a:r>
              <a:rPr lang="zh-CN" altLang="en-US" dirty="0">
                <a:solidFill>
                  <a:schemeClr val="tx1">
                    <a:lumMod val="65000"/>
                    <a:lumOff val="35000"/>
                  </a:schemeClr>
                </a:solidFill>
                <a:ea typeface="微软雅黑" panose="020B0503020204020204" charset="-122"/>
                <a:cs typeface="微软雅黑" panose="020B0503020204020204" charset="-122"/>
              </a:rPr>
              <a:t>数据集，结果也是类似的</a:t>
            </a:r>
            <a:r>
              <a:rPr lang="zh-CN" altLang="en-US" dirty="0">
                <a:solidFill>
                  <a:schemeClr val="tx1">
                    <a:lumMod val="65000"/>
                    <a:lumOff val="35000"/>
                  </a:schemeClr>
                </a:solidFill>
                <a:ea typeface="微软雅黑" panose="020B0503020204020204" charset="-122"/>
                <a:cs typeface="微软雅黑" panose="020B0503020204020204" charset="-122"/>
                <a:sym typeface="+mn-ea"/>
              </a:rPr>
              <a:t>，并且当所使用的算法为</a:t>
            </a:r>
            <a:r>
              <a:rPr lang="en-US" altLang="zh-CN" dirty="0">
                <a:solidFill>
                  <a:schemeClr val="tx1">
                    <a:lumMod val="65000"/>
                    <a:lumOff val="35000"/>
                  </a:schemeClr>
                </a:solidFill>
                <a:ea typeface="微软雅黑" panose="020B0503020204020204" charset="-122"/>
                <a:cs typeface="微软雅黑" panose="020B0503020204020204" charset="-122"/>
                <a:sym typeface="+mn-ea"/>
              </a:rPr>
              <a:t>LibSVM</a:t>
            </a:r>
            <a:r>
              <a:rPr lang="zh-CN" altLang="en-US" dirty="0">
                <a:solidFill>
                  <a:schemeClr val="tx1">
                    <a:lumMod val="65000"/>
                    <a:lumOff val="35000"/>
                  </a:schemeClr>
                </a:solidFill>
                <a:ea typeface="微软雅黑" panose="020B0503020204020204" charset="-122"/>
                <a:cs typeface="微软雅黑" panose="020B0503020204020204" charset="-122"/>
                <a:sym typeface="+mn-ea"/>
              </a:rPr>
              <a:t>时，分类的平均准确率为</a:t>
            </a:r>
            <a:r>
              <a:rPr lang="en-US" altLang="zh-CN" dirty="0">
                <a:solidFill>
                  <a:schemeClr val="tx1">
                    <a:lumMod val="65000"/>
                    <a:lumOff val="35000"/>
                  </a:schemeClr>
                </a:solidFill>
                <a:ea typeface="微软雅黑" panose="020B0503020204020204" charset="-122"/>
                <a:cs typeface="微软雅黑" panose="020B0503020204020204" charset="-122"/>
                <a:sym typeface="+mn-ea"/>
              </a:rPr>
              <a:t>64.94%</a:t>
            </a:r>
          </a:p>
        </p:txBody>
      </p:sp>
      <p:sp>
        <p:nvSpPr>
          <p:cNvPr id="12" name="圆角矩形 11"/>
          <p:cNvSpPr/>
          <p:nvPr/>
        </p:nvSpPr>
        <p:spPr>
          <a:xfrm>
            <a:off x="7132318" y="2323463"/>
            <a:ext cx="1180407" cy="433636"/>
          </a:xfrm>
          <a:prstGeom prst="round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5="http://schemas.microsoft.com/office/powerpoint/2012/main">
    <mc:Choice Requires="p15">
      <p:transition spd="slow">
        <p15:prstTrans prst="pageCurlDouble"/>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kumimoji="1" lang="en-US" altLang="zh-CN" dirty="0"/>
              <a:t>P2</a:t>
            </a:r>
            <a:endParaRPr kumimoji="1" lang="zh-CN" altLang="en-US" dirty="0"/>
          </a:p>
        </p:txBody>
      </p:sp>
      <p:sp>
        <p:nvSpPr>
          <p:cNvPr id="4" name="文本占位符 3"/>
          <p:cNvSpPr>
            <a:spLocks noGrp="1"/>
          </p:cNvSpPr>
          <p:nvPr>
            <p:ph type="body" sz="quarter" idx="14"/>
          </p:nvPr>
        </p:nvSpPr>
        <p:spPr/>
        <p:txBody>
          <a:bodyPr/>
          <a:lstStyle/>
          <a:p>
            <a:r>
              <a:rPr kumimoji="1" lang="zh-CN" altLang="en-US" dirty="0"/>
              <a:t>实验结果</a:t>
            </a:r>
          </a:p>
        </p:txBody>
      </p:sp>
      <p:sp>
        <p:nvSpPr>
          <p:cNvPr id="2" name="幻灯片编号占位符 1"/>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15</a:t>
            </a:fld>
            <a:endParaRPr lang="zh-CN" altLang="en-US">
              <a:solidFill>
                <a:prstClr val="black">
                  <a:tint val="75000"/>
                </a:prstClr>
              </a:solidFill>
            </a:endParaRPr>
          </a:p>
        </p:txBody>
      </p:sp>
      <p:sp>
        <p:nvSpPr>
          <p:cNvPr id="39" name="圆角矩形 38"/>
          <p:cNvSpPr/>
          <p:nvPr/>
        </p:nvSpPr>
        <p:spPr>
          <a:xfrm>
            <a:off x="517525" y="1604010"/>
            <a:ext cx="7997825" cy="2387600"/>
          </a:xfrm>
          <a:prstGeom prst="roundRect">
            <a:avLst>
              <a:gd name="adj" fmla="val 1937"/>
            </a:avLst>
          </a:prstGeom>
          <a:solidFill>
            <a:schemeClr val="bg1"/>
          </a:solidFill>
          <a:ln w="31750">
            <a:solidFill>
              <a:srgbClr val="20517C"/>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5" name="图片 4" descr="eclipse-path1111"/>
          <p:cNvPicPr>
            <a:picLocks noChangeAspect="1"/>
          </p:cNvPicPr>
          <p:nvPr/>
        </p:nvPicPr>
        <p:blipFill>
          <a:blip r:embed="rId3"/>
          <a:stretch>
            <a:fillRect/>
          </a:stretch>
        </p:blipFill>
        <p:spPr>
          <a:xfrm>
            <a:off x="626745" y="1729105"/>
            <a:ext cx="3867785" cy="2153920"/>
          </a:xfrm>
          <a:prstGeom prst="rect">
            <a:avLst/>
          </a:prstGeom>
        </p:spPr>
      </p:pic>
      <p:pic>
        <p:nvPicPr>
          <p:cNvPr id="7" name="图片 6" descr="mozilla-path1111"/>
          <p:cNvPicPr>
            <a:picLocks noChangeAspect="1"/>
          </p:cNvPicPr>
          <p:nvPr/>
        </p:nvPicPr>
        <p:blipFill>
          <a:blip r:embed="rId4"/>
          <a:stretch>
            <a:fillRect/>
          </a:stretch>
        </p:blipFill>
        <p:spPr>
          <a:xfrm>
            <a:off x="4573270" y="1757045"/>
            <a:ext cx="3785235" cy="2108200"/>
          </a:xfrm>
          <a:prstGeom prst="rect">
            <a:avLst/>
          </a:prstGeom>
        </p:spPr>
      </p:pic>
      <p:sp>
        <p:nvSpPr>
          <p:cNvPr id="8" name="文本框 7"/>
          <p:cNvSpPr txBox="1"/>
          <p:nvPr/>
        </p:nvSpPr>
        <p:spPr>
          <a:xfrm>
            <a:off x="550545" y="4541520"/>
            <a:ext cx="7966710" cy="922020"/>
          </a:xfrm>
          <a:prstGeom prst="rect">
            <a:avLst/>
          </a:prstGeom>
          <a:noFill/>
        </p:spPr>
        <p:txBody>
          <a:bodyPr wrap="square" rtlCol="0">
            <a:spAutoFit/>
          </a:bodyPr>
          <a:lstStyle/>
          <a:p>
            <a:pPr algn="just"/>
            <a:r>
              <a:rPr lang="en-US" altLang="zh-CN" dirty="0">
                <a:solidFill>
                  <a:schemeClr val="tx1">
                    <a:lumMod val="65000"/>
                    <a:lumOff val="35000"/>
                  </a:schemeClr>
                </a:solidFill>
                <a:ea typeface="微软雅黑" panose="020B0503020204020204" charset="-122"/>
                <a:cs typeface="微软雅黑" panose="020B0503020204020204" charset="-122"/>
              </a:rPr>
              <a:t>         </a:t>
            </a:r>
            <a:r>
              <a:rPr lang="zh-CN" altLang="zh-CN" dirty="0">
                <a:solidFill>
                  <a:schemeClr val="tx1">
                    <a:lumMod val="65000"/>
                    <a:lumOff val="35000"/>
                  </a:schemeClr>
                </a:solidFill>
                <a:ea typeface="微软雅黑" panose="020B0503020204020204" charset="-122"/>
                <a:cs typeface="微软雅黑" panose="020B0503020204020204" charset="-122"/>
              </a:rPr>
              <a:t>从图中可以看出，与原始的分配路径长度相比，虽然两种方法都能有效地缩短分配路径的长度，但是使用评分机制的LibSVM方法所产生的缺陷分配路径长度要明显小于只使用LibSVM分类算法的。</a:t>
            </a:r>
          </a:p>
        </p:txBody>
      </p:sp>
      <p:sp>
        <p:nvSpPr>
          <p:cNvPr id="6" name="文本框 5"/>
          <p:cNvSpPr txBox="1"/>
          <p:nvPr/>
        </p:nvSpPr>
        <p:spPr>
          <a:xfrm>
            <a:off x="2328862" y="3943345"/>
            <a:ext cx="871538" cy="369332"/>
          </a:xfrm>
          <a:prstGeom prst="rect">
            <a:avLst/>
          </a:prstGeom>
          <a:noFill/>
        </p:spPr>
        <p:txBody>
          <a:bodyPr wrap="square" rtlCol="0">
            <a:spAutoFit/>
          </a:bodyPr>
          <a:lstStyle/>
          <a:p>
            <a:r>
              <a:rPr lang="en-US" altLang="zh-CN" dirty="0"/>
              <a:t>Eclipse</a:t>
            </a:r>
            <a:endParaRPr lang="zh-CN" altLang="en-US" dirty="0"/>
          </a:p>
        </p:txBody>
      </p:sp>
      <p:sp>
        <p:nvSpPr>
          <p:cNvPr id="10" name="文本框 9"/>
          <p:cNvSpPr txBox="1"/>
          <p:nvPr/>
        </p:nvSpPr>
        <p:spPr>
          <a:xfrm>
            <a:off x="6238875" y="3942318"/>
            <a:ext cx="871538" cy="369332"/>
          </a:xfrm>
          <a:prstGeom prst="rect">
            <a:avLst/>
          </a:prstGeom>
          <a:noFill/>
        </p:spPr>
        <p:txBody>
          <a:bodyPr wrap="square" rtlCol="0">
            <a:spAutoFit/>
          </a:bodyPr>
          <a:lstStyle/>
          <a:p>
            <a:r>
              <a:rPr lang="en-US" altLang="zh-CN" dirty="0"/>
              <a:t>Mozilla</a:t>
            </a:r>
            <a:endParaRPr lang="zh-CN" altLang="en-US" dirty="0"/>
          </a:p>
        </p:txBody>
      </p:sp>
    </p:spTree>
  </p:cSld>
  <p:clrMapOvr>
    <a:masterClrMapping/>
  </p:clrMapOvr>
  <mc:AlternateContent xmlns:mc="http://schemas.openxmlformats.org/markup-compatibility/2006" xmlns:p15="http://schemas.microsoft.com/office/powerpoint/2012/main">
    <mc:Choice Requires="p15">
      <p:transition spd="slow">
        <p15:prstTrans prst="pageCurlDouble"/>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kumimoji="1" lang="en-US" altLang="zh-CN" dirty="0"/>
              <a:t>P2</a:t>
            </a:r>
            <a:endParaRPr kumimoji="1" lang="zh-CN" altLang="en-US" dirty="0"/>
          </a:p>
        </p:txBody>
      </p:sp>
      <p:sp>
        <p:nvSpPr>
          <p:cNvPr id="4" name="文本占位符 3"/>
          <p:cNvSpPr>
            <a:spLocks noGrp="1"/>
          </p:cNvSpPr>
          <p:nvPr>
            <p:ph type="body" sz="quarter" idx="14"/>
          </p:nvPr>
        </p:nvSpPr>
        <p:spPr/>
        <p:txBody>
          <a:bodyPr/>
          <a:lstStyle/>
          <a:p>
            <a:r>
              <a:rPr kumimoji="1" lang="zh-CN" altLang="en-US" dirty="0"/>
              <a:t>对比分析</a:t>
            </a:r>
          </a:p>
        </p:txBody>
      </p:sp>
      <p:sp>
        <p:nvSpPr>
          <p:cNvPr id="2" name="幻灯片编号占位符 1"/>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16</a:t>
            </a:fld>
            <a:endParaRPr lang="zh-CN" altLang="en-US">
              <a:solidFill>
                <a:prstClr val="black">
                  <a:tint val="75000"/>
                </a:prstClr>
              </a:solidFill>
            </a:endParaRPr>
          </a:p>
        </p:txBody>
      </p:sp>
      <p:sp>
        <p:nvSpPr>
          <p:cNvPr id="41" name="圆角矩形 40"/>
          <p:cNvSpPr/>
          <p:nvPr/>
        </p:nvSpPr>
        <p:spPr>
          <a:xfrm>
            <a:off x="598715" y="1296785"/>
            <a:ext cx="7916635" cy="3757972"/>
          </a:xfrm>
          <a:prstGeom prst="roundRect">
            <a:avLst>
              <a:gd name="adj" fmla="val 1937"/>
            </a:avLst>
          </a:prstGeom>
          <a:solidFill>
            <a:schemeClr val="bg1"/>
          </a:solidFill>
          <a:ln w="31750">
            <a:solidFill>
              <a:srgbClr val="20517C"/>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文本框 6"/>
          <p:cNvSpPr txBox="1"/>
          <p:nvPr/>
        </p:nvSpPr>
        <p:spPr>
          <a:xfrm>
            <a:off x="598715" y="5244544"/>
            <a:ext cx="7916635" cy="1200329"/>
          </a:xfrm>
          <a:prstGeom prst="rect">
            <a:avLst/>
          </a:prstGeom>
          <a:noFill/>
        </p:spPr>
        <p:txBody>
          <a:bodyPr wrap="square" rtlCol="0">
            <a:spAutoFit/>
          </a:bodyPr>
          <a:lstStyle/>
          <a:p>
            <a:pPr algn="just"/>
            <a:r>
              <a:rPr lang="zh-CN" altLang="en-US" dirty="0"/>
              <a:t>         </a:t>
            </a:r>
            <a:r>
              <a:rPr lang="zh-CN" altLang="en-US" dirty="0">
                <a:solidFill>
                  <a:schemeClr val="tx1">
                    <a:lumMod val="65000"/>
                    <a:lumOff val="35000"/>
                  </a:schemeClr>
                </a:solidFill>
                <a:ea typeface="微软雅黑" panose="020B0503020204020204" charset="-122"/>
                <a:cs typeface="微软雅黑" panose="020B0503020204020204" charset="-122"/>
              </a:rPr>
              <a:t>由表可知，</a:t>
            </a:r>
            <a:r>
              <a:rPr lang="zh-CN" altLang="zh-CN" dirty="0">
                <a:solidFill>
                  <a:schemeClr val="tx1">
                    <a:lumMod val="65000"/>
                    <a:lumOff val="35000"/>
                  </a:schemeClr>
                </a:solidFill>
                <a:ea typeface="微软雅黑" panose="020B0503020204020204" charset="-122"/>
                <a:cs typeface="微软雅黑" panose="020B0503020204020204" charset="-122"/>
                <a:sym typeface="+mn-ea"/>
              </a:rPr>
              <a:t>ML+TG方法中，</a:t>
            </a:r>
            <a:r>
              <a:rPr lang="en-US" altLang="zh-CN" dirty="0">
                <a:solidFill>
                  <a:schemeClr val="tx1">
                    <a:lumMod val="65000"/>
                    <a:lumOff val="35000"/>
                  </a:schemeClr>
                </a:solidFill>
                <a:latin typeface="Times New Roman" panose="02020603050405020304" charset="0"/>
                <a:ea typeface="微软雅黑" panose="020B0503020204020204" charset="-122"/>
                <a:cs typeface="Times New Roman" panose="02020603050405020304" charset="0"/>
              </a:rPr>
              <a:t>Eclipse</a:t>
            </a:r>
            <a:r>
              <a:rPr lang="zh-CN" altLang="zh-CN" dirty="0">
                <a:solidFill>
                  <a:schemeClr val="tx1">
                    <a:lumMod val="65000"/>
                    <a:lumOff val="35000"/>
                  </a:schemeClr>
                </a:solidFill>
                <a:ea typeface="微软雅黑" panose="020B0503020204020204" charset="-122"/>
                <a:cs typeface="微软雅黑" panose="020B0503020204020204" charset="-122"/>
              </a:rPr>
              <a:t>和</a:t>
            </a:r>
            <a:r>
              <a:rPr lang="en-US" altLang="zh-CN" dirty="0">
                <a:solidFill>
                  <a:schemeClr val="tx1">
                    <a:lumMod val="65000"/>
                    <a:lumOff val="35000"/>
                  </a:schemeClr>
                </a:solidFill>
                <a:latin typeface="Times New Roman" panose="02020603050405020304" charset="0"/>
                <a:ea typeface="微软雅黑" panose="020B0503020204020204" charset="-122"/>
                <a:cs typeface="Times New Roman" panose="02020603050405020304" charset="0"/>
              </a:rPr>
              <a:t>Mozilla</a:t>
            </a:r>
            <a:r>
              <a:rPr lang="zh-CN" altLang="zh-CN" dirty="0">
                <a:solidFill>
                  <a:schemeClr val="tx1">
                    <a:lumMod val="65000"/>
                    <a:lumOff val="35000"/>
                  </a:schemeClr>
                </a:solidFill>
                <a:ea typeface="微软雅黑" panose="020B0503020204020204" charset="-122"/>
                <a:cs typeface="微软雅黑" panose="020B0503020204020204" charset="-122"/>
              </a:rPr>
              <a:t>数据集都是在使用</a:t>
            </a:r>
            <a:r>
              <a:rPr lang="en-US" altLang="zh-CN" dirty="0">
                <a:solidFill>
                  <a:schemeClr val="tx1">
                    <a:lumMod val="65000"/>
                    <a:lumOff val="35000"/>
                  </a:schemeClr>
                </a:solidFill>
                <a:latin typeface="Times New Roman" panose="02020603050405020304" charset="0"/>
                <a:ea typeface="微软雅黑" panose="020B0503020204020204" charset="-122"/>
                <a:cs typeface="Times New Roman" panose="02020603050405020304" charset="0"/>
              </a:rPr>
              <a:t>SVM</a:t>
            </a:r>
            <a:r>
              <a:rPr lang="zh-CN" altLang="zh-CN" dirty="0">
                <a:solidFill>
                  <a:schemeClr val="tx1">
                    <a:lumMod val="65000"/>
                    <a:lumOff val="35000"/>
                  </a:schemeClr>
                </a:solidFill>
                <a:ea typeface="微软雅黑" panose="020B0503020204020204" charset="-122"/>
                <a:cs typeface="微软雅黑" panose="020B0503020204020204" charset="-122"/>
              </a:rPr>
              <a:t>分类算法时的平均准确率最高，分别为</a:t>
            </a:r>
            <a:r>
              <a:rPr lang="en-US" altLang="zh-CN" dirty="0">
                <a:solidFill>
                  <a:schemeClr val="tx1">
                    <a:lumMod val="65000"/>
                    <a:lumOff val="35000"/>
                  </a:schemeClr>
                </a:solidFill>
                <a:latin typeface="Times New Roman" panose="02020603050405020304" charset="0"/>
                <a:ea typeface="微软雅黑" panose="020B0503020204020204" charset="-122"/>
                <a:cs typeface="Times New Roman" panose="02020603050405020304" charset="0"/>
              </a:rPr>
              <a:t>61.05%</a:t>
            </a:r>
            <a:r>
              <a:rPr lang="zh-CN" altLang="zh-CN" dirty="0">
                <a:solidFill>
                  <a:schemeClr val="tx1">
                    <a:lumMod val="65000"/>
                    <a:lumOff val="35000"/>
                  </a:schemeClr>
                </a:solidFill>
                <a:ea typeface="微软雅黑" panose="020B0503020204020204" charset="-122"/>
                <a:cs typeface="微软雅黑" panose="020B0503020204020204" charset="-122"/>
              </a:rPr>
              <a:t>和</a:t>
            </a:r>
            <a:r>
              <a:rPr lang="en-US" altLang="zh-CN" dirty="0">
                <a:solidFill>
                  <a:schemeClr val="tx1">
                    <a:lumMod val="65000"/>
                    <a:lumOff val="35000"/>
                  </a:schemeClr>
                </a:solidFill>
                <a:latin typeface="Times New Roman" panose="02020603050405020304" charset="0"/>
                <a:ea typeface="微软雅黑" panose="020B0503020204020204" charset="-122"/>
                <a:cs typeface="Times New Roman" panose="02020603050405020304" charset="0"/>
              </a:rPr>
              <a:t>54.12%</a:t>
            </a:r>
            <a:r>
              <a:rPr lang="en-US" altLang="zh-CN" dirty="0">
                <a:solidFill>
                  <a:schemeClr val="tx1">
                    <a:lumMod val="65000"/>
                    <a:lumOff val="35000"/>
                  </a:schemeClr>
                </a:solidFill>
                <a:ea typeface="微软雅黑" panose="020B0503020204020204" charset="-122"/>
                <a:cs typeface="Times New Roman" panose="02020603050405020304" charset="0"/>
              </a:rPr>
              <a:t>;</a:t>
            </a:r>
            <a:r>
              <a:rPr lang="zh-CN" altLang="zh-CN" dirty="0" smtClean="0">
                <a:solidFill>
                  <a:schemeClr val="tx1">
                    <a:lumMod val="65000"/>
                    <a:lumOff val="35000"/>
                  </a:schemeClr>
                </a:solidFill>
                <a:ea typeface="微软雅黑" panose="020B0503020204020204" charset="-122"/>
                <a:cs typeface="微软雅黑" panose="020B0503020204020204" charset="-122"/>
              </a:rPr>
              <a:t>使用</a:t>
            </a:r>
            <a:r>
              <a:rPr lang="en-US" altLang="zh-CN" noProof="1" smtClean="0">
                <a:solidFill>
                  <a:schemeClr val="tx1">
                    <a:lumMod val="65000"/>
                    <a:lumOff val="35000"/>
                  </a:schemeClr>
                </a:solidFill>
                <a:latin typeface="Times New Roman" panose="02020603050405020304" charset="0"/>
                <a:ea typeface="微软雅黑" panose="020B0503020204020204" charset="-122"/>
                <a:cs typeface="Times New Roman" panose="02020603050405020304" charset="0"/>
              </a:rPr>
              <a:t>FastText+S</a:t>
            </a:r>
            <a:r>
              <a:rPr lang="zh-CN" altLang="zh-CN" dirty="0" smtClean="0">
                <a:solidFill>
                  <a:schemeClr val="tx1">
                    <a:lumMod val="65000"/>
                    <a:lumOff val="35000"/>
                  </a:schemeClr>
                </a:solidFill>
                <a:ea typeface="微软雅黑" panose="020B0503020204020204" charset="-122"/>
                <a:cs typeface="微软雅黑" panose="020B0503020204020204" charset="-122"/>
              </a:rPr>
              <a:t>方法</a:t>
            </a:r>
            <a:r>
              <a:rPr lang="zh-CN" altLang="zh-CN" dirty="0">
                <a:solidFill>
                  <a:schemeClr val="tx1">
                    <a:lumMod val="65000"/>
                    <a:lumOff val="35000"/>
                  </a:schemeClr>
                </a:solidFill>
                <a:ea typeface="微软雅黑" panose="020B0503020204020204" charset="-122"/>
                <a:cs typeface="微软雅黑" panose="020B0503020204020204" charset="-122"/>
              </a:rPr>
              <a:t>时平均准确率最高分别为</a:t>
            </a:r>
            <a:r>
              <a:rPr lang="en-US" altLang="zh-CN" dirty="0">
                <a:solidFill>
                  <a:schemeClr val="tx1">
                    <a:lumMod val="65000"/>
                    <a:lumOff val="35000"/>
                  </a:schemeClr>
                </a:solidFill>
                <a:latin typeface="Times New Roman" panose="02020603050405020304" charset="0"/>
                <a:ea typeface="微软雅黑" panose="020B0503020204020204" charset="-122"/>
                <a:cs typeface="Times New Roman" panose="02020603050405020304" charset="0"/>
              </a:rPr>
              <a:t>33.54%</a:t>
            </a:r>
            <a:r>
              <a:rPr lang="zh-CN" altLang="zh-CN" dirty="0">
                <a:solidFill>
                  <a:schemeClr val="tx1">
                    <a:lumMod val="65000"/>
                    <a:lumOff val="35000"/>
                  </a:schemeClr>
                </a:solidFill>
                <a:ea typeface="微软雅黑" panose="020B0503020204020204" charset="-122"/>
                <a:cs typeface="微软雅黑" panose="020B0503020204020204" charset="-122"/>
              </a:rPr>
              <a:t>和</a:t>
            </a:r>
            <a:r>
              <a:rPr lang="en-US" altLang="zh-CN" dirty="0">
                <a:solidFill>
                  <a:schemeClr val="tx1">
                    <a:lumMod val="65000"/>
                    <a:lumOff val="35000"/>
                  </a:schemeClr>
                </a:solidFill>
                <a:latin typeface="Times New Roman" panose="02020603050405020304" charset="0"/>
                <a:ea typeface="微软雅黑" panose="020B0503020204020204" charset="-122"/>
                <a:cs typeface="Times New Roman" panose="02020603050405020304" charset="0"/>
              </a:rPr>
              <a:t>25.44%</a:t>
            </a:r>
            <a:r>
              <a:rPr lang="zh-CN" altLang="zh-CN" dirty="0">
                <a:solidFill>
                  <a:schemeClr val="tx1">
                    <a:lumMod val="65000"/>
                    <a:lumOff val="35000"/>
                  </a:schemeClr>
                </a:solidFill>
                <a:ea typeface="微软雅黑" panose="020B0503020204020204" charset="-122"/>
                <a:cs typeface="微软雅黑" panose="020B0503020204020204" charset="-122"/>
                <a:sym typeface="+mn-ea"/>
              </a:rPr>
              <a:t> ，</a:t>
            </a:r>
            <a:r>
              <a:rPr lang="zh-CN" altLang="zh-CN" dirty="0">
                <a:solidFill>
                  <a:schemeClr val="tx1">
                    <a:lumMod val="65000"/>
                    <a:lumOff val="35000"/>
                  </a:schemeClr>
                </a:solidFill>
                <a:ea typeface="微软雅黑" panose="020B0503020204020204" charset="-122"/>
                <a:cs typeface="微软雅黑" panose="020B0503020204020204" charset="-122"/>
              </a:rPr>
              <a:t>而对应的</a:t>
            </a:r>
            <a:r>
              <a:rPr lang="zh-CN" altLang="en-US" dirty="0">
                <a:solidFill>
                  <a:schemeClr val="tx1">
                    <a:lumMod val="65000"/>
                    <a:lumOff val="35000"/>
                  </a:schemeClr>
                </a:solidFill>
                <a:ea typeface="微软雅黑" panose="020B0503020204020204" charset="-122"/>
                <a:cs typeface="微软雅黑" panose="020B0503020204020204" charset="-122"/>
              </a:rPr>
              <a:t>本文</a:t>
            </a:r>
            <a:r>
              <a:rPr lang="zh-CN" altLang="zh-CN" dirty="0">
                <a:solidFill>
                  <a:schemeClr val="tx1">
                    <a:lumMod val="65000"/>
                    <a:lumOff val="35000"/>
                  </a:schemeClr>
                </a:solidFill>
                <a:ea typeface="微软雅黑" panose="020B0503020204020204" charset="-122"/>
                <a:cs typeface="微软雅黑" panose="020B0503020204020204" charset="-122"/>
              </a:rPr>
              <a:t>所提方法的预测准确率分别为</a:t>
            </a:r>
            <a:r>
              <a:rPr lang="en-US" altLang="zh-CN" dirty="0">
                <a:solidFill>
                  <a:schemeClr val="tx1">
                    <a:lumMod val="65000"/>
                    <a:lumOff val="35000"/>
                  </a:schemeClr>
                </a:solidFill>
                <a:latin typeface="Times New Roman" panose="02020603050405020304" charset="0"/>
                <a:ea typeface="微软雅黑" panose="020B0503020204020204" charset="-122"/>
                <a:cs typeface="Times New Roman" panose="02020603050405020304" charset="0"/>
              </a:rPr>
              <a:t>78.39%</a:t>
            </a:r>
            <a:r>
              <a:rPr lang="zh-CN" altLang="zh-CN" dirty="0">
                <a:solidFill>
                  <a:schemeClr val="tx1">
                    <a:lumMod val="65000"/>
                    <a:lumOff val="35000"/>
                  </a:schemeClr>
                </a:solidFill>
                <a:ea typeface="微软雅黑" panose="020B0503020204020204" charset="-122"/>
                <a:cs typeface="微软雅黑" panose="020B0503020204020204" charset="-122"/>
              </a:rPr>
              <a:t>和</a:t>
            </a:r>
            <a:r>
              <a:rPr lang="en-US" altLang="zh-CN" dirty="0">
                <a:solidFill>
                  <a:schemeClr val="tx1">
                    <a:lumMod val="65000"/>
                    <a:lumOff val="35000"/>
                  </a:schemeClr>
                </a:solidFill>
                <a:latin typeface="Times New Roman" panose="02020603050405020304" charset="0"/>
                <a:ea typeface="微软雅黑" panose="020B0503020204020204" charset="-122"/>
                <a:cs typeface="Times New Roman" panose="02020603050405020304" charset="0"/>
              </a:rPr>
              <a:t>64.94%</a:t>
            </a:r>
            <a:r>
              <a:rPr lang="zh-CN" altLang="zh-CN" dirty="0">
                <a:solidFill>
                  <a:schemeClr val="tx1">
                    <a:lumMod val="65000"/>
                    <a:lumOff val="35000"/>
                  </a:schemeClr>
                </a:solidFill>
                <a:ea typeface="微软雅黑" panose="020B0503020204020204" charset="-122"/>
                <a:cs typeface="微软雅黑" panose="020B0503020204020204" charset="-122"/>
              </a:rPr>
              <a:t>，提升效果明显。</a:t>
            </a:r>
            <a:endParaRPr lang="zh-CN" altLang="en-US" dirty="0">
              <a:solidFill>
                <a:schemeClr val="tx1">
                  <a:lumMod val="65000"/>
                  <a:lumOff val="35000"/>
                </a:schemeClr>
              </a:solidFill>
              <a:ea typeface="微软雅黑" panose="020B0503020204020204" charset="-122"/>
              <a:cs typeface="微软雅黑" panose="020B0503020204020204" charset="-122"/>
            </a:endParaRPr>
          </a:p>
        </p:txBody>
      </p:sp>
      <p:pic>
        <p:nvPicPr>
          <p:cNvPr id="5" name="图片 4"/>
          <p:cNvPicPr>
            <a:picLocks noChangeAspect="1"/>
          </p:cNvPicPr>
          <p:nvPr/>
        </p:nvPicPr>
        <p:blipFill>
          <a:blip r:embed="rId3"/>
          <a:stretch>
            <a:fillRect/>
          </a:stretch>
        </p:blipFill>
        <p:spPr>
          <a:xfrm>
            <a:off x="1678344" y="1607974"/>
            <a:ext cx="6638234" cy="1758382"/>
          </a:xfrm>
          <a:prstGeom prst="rect">
            <a:avLst/>
          </a:prstGeom>
        </p:spPr>
      </p:pic>
      <p:pic>
        <p:nvPicPr>
          <p:cNvPr id="8" name="图片 7"/>
          <p:cNvPicPr>
            <a:picLocks noChangeAspect="1"/>
          </p:cNvPicPr>
          <p:nvPr/>
        </p:nvPicPr>
        <p:blipFill>
          <a:blip r:embed="rId4"/>
          <a:stretch>
            <a:fillRect/>
          </a:stretch>
        </p:blipFill>
        <p:spPr>
          <a:xfrm>
            <a:off x="1595219" y="3366356"/>
            <a:ext cx="3986270" cy="1536525"/>
          </a:xfrm>
          <a:prstGeom prst="rect">
            <a:avLst/>
          </a:prstGeom>
        </p:spPr>
      </p:pic>
      <p:sp>
        <p:nvSpPr>
          <p:cNvPr id="6" name="文本框 5"/>
          <p:cNvSpPr txBox="1"/>
          <p:nvPr/>
        </p:nvSpPr>
        <p:spPr>
          <a:xfrm>
            <a:off x="615144" y="1662549"/>
            <a:ext cx="1113906" cy="369332"/>
          </a:xfrm>
          <a:prstGeom prst="rect">
            <a:avLst/>
          </a:prstGeom>
          <a:noFill/>
        </p:spPr>
        <p:txBody>
          <a:bodyPr wrap="square" rtlCol="0">
            <a:spAutoFit/>
          </a:bodyPr>
          <a:lstStyle/>
          <a:p>
            <a:r>
              <a:rPr kumimoji="1" lang="en-US" altLang="zh-CN" dirty="0">
                <a:latin typeface="微软雅黑" panose="020B0503020204020204" charset="-122"/>
                <a:ea typeface="微软雅黑" panose="020B0503020204020204" charset="-122"/>
              </a:rPr>
              <a:t>ML+TG:</a:t>
            </a:r>
            <a:endParaRPr lang="zh-CN" altLang="en-US" dirty="0">
              <a:latin typeface="微软雅黑" panose="020B0503020204020204" charset="-122"/>
              <a:ea typeface="微软雅黑" panose="020B0503020204020204" charset="-122"/>
            </a:endParaRPr>
          </a:p>
        </p:txBody>
      </p:sp>
      <p:sp>
        <p:nvSpPr>
          <p:cNvPr id="10" name="文本框 9"/>
          <p:cNvSpPr txBox="1"/>
          <p:nvPr/>
        </p:nvSpPr>
        <p:spPr>
          <a:xfrm>
            <a:off x="631771" y="3435498"/>
            <a:ext cx="1213656" cy="646331"/>
          </a:xfrm>
          <a:prstGeom prst="rect">
            <a:avLst/>
          </a:prstGeom>
          <a:noFill/>
        </p:spPr>
        <p:txBody>
          <a:bodyPr wrap="square" rtlCol="0">
            <a:spAutoFit/>
          </a:bodyPr>
          <a:lstStyle/>
          <a:p>
            <a:r>
              <a:rPr kumimoji="1" lang="en-US" altLang="zh-CN" noProof="1" smtClean="0">
                <a:latin typeface="微软雅黑" panose="020B0503020204020204" charset="-122"/>
                <a:ea typeface="微软雅黑" panose="020B0503020204020204" charset="-122"/>
              </a:rPr>
              <a:t>FastText+S</a:t>
            </a:r>
            <a:r>
              <a:rPr kumimoji="1" lang="en-US" altLang="zh-CN" dirty="0" smtClean="0">
                <a:latin typeface="微软雅黑" panose="020B0503020204020204" charset="-122"/>
                <a:ea typeface="微软雅黑" panose="020B0503020204020204" charset="-122"/>
              </a:rPr>
              <a:t>:</a:t>
            </a:r>
            <a:endParaRPr lang="zh-CN" altLang="en-US" dirty="0">
              <a:latin typeface="微软雅黑" panose="020B0503020204020204" charset="-122"/>
              <a:ea typeface="微软雅黑" panose="020B0503020204020204" charset="-122"/>
            </a:endParaRPr>
          </a:p>
        </p:txBody>
      </p:sp>
    </p:spTree>
  </p:cSld>
  <p:clrMapOvr>
    <a:masterClrMapping/>
  </p:clrMapOvr>
  <mc:AlternateContent xmlns:mc="http://schemas.openxmlformats.org/markup-compatibility/2006" xmlns:p15="http://schemas.microsoft.com/office/powerpoint/2012/main">
    <mc:Choice Requires="p15">
      <p:transition spd="slow">
        <p15:prstTrans prst="pageCurlDouble"/>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4704554" y="2714802"/>
            <a:ext cx="3539333" cy="679351"/>
          </a:xfrm>
        </p:spPr>
        <p:txBody>
          <a:bodyPr>
            <a:normAutofit fontScale="92500"/>
          </a:bodyPr>
          <a:lstStyle/>
          <a:p>
            <a:r>
              <a:rPr kumimoji="1" lang="zh-CN" altLang="en-US" dirty="0"/>
              <a:t>多个可能开发者推荐</a:t>
            </a:r>
          </a:p>
        </p:txBody>
      </p:sp>
      <p:sp>
        <p:nvSpPr>
          <p:cNvPr id="3" name="文本占位符 2"/>
          <p:cNvSpPr>
            <a:spLocks noGrp="1"/>
          </p:cNvSpPr>
          <p:nvPr>
            <p:ph type="body" sz="quarter" idx="13"/>
          </p:nvPr>
        </p:nvSpPr>
        <p:spPr/>
        <p:txBody>
          <a:bodyPr/>
          <a:lstStyle/>
          <a:p>
            <a:r>
              <a:rPr kumimoji="1" lang="en-US" altLang="zh-CN" dirty="0"/>
              <a:t>3.</a:t>
            </a:r>
            <a:endParaRPr kumimoji="1" lang="zh-CN" altLang="en-US" dirty="0"/>
          </a:p>
        </p:txBody>
      </p:sp>
    </p:spTree>
  </p:cSld>
  <p:clrMapOvr>
    <a:masterClrMapping/>
  </p:clrMapOvr>
  <mc:AlternateContent xmlns:mc="http://schemas.openxmlformats.org/markup-compatibility/2006" xmlns:p15="http://schemas.microsoft.com/office/powerpoint/2012/main">
    <mc:Choice Requires="p15">
      <p:transition spd="slow">
        <p15:prstTrans prst="pageCurlDouble"/>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kumimoji="1" lang="en-US" altLang="zh-CN" dirty="0"/>
              <a:t>P3</a:t>
            </a:r>
            <a:endParaRPr kumimoji="1" lang="zh-CN" altLang="en-US" dirty="0"/>
          </a:p>
        </p:txBody>
      </p:sp>
      <p:sp>
        <p:nvSpPr>
          <p:cNvPr id="4" name="文本占位符 3"/>
          <p:cNvSpPr>
            <a:spLocks noGrp="1"/>
          </p:cNvSpPr>
          <p:nvPr>
            <p:ph type="body" sz="quarter" idx="14"/>
          </p:nvPr>
        </p:nvSpPr>
        <p:spPr/>
        <p:txBody>
          <a:bodyPr/>
          <a:lstStyle/>
          <a:p>
            <a:r>
              <a:rPr kumimoji="1" lang="zh-CN" altLang="en-US" dirty="0"/>
              <a:t>多个可能开发者推荐方法</a:t>
            </a:r>
            <a:r>
              <a:rPr lang="zh-CN" altLang="zh-CN" dirty="0"/>
              <a:t>模型图</a:t>
            </a:r>
            <a:endParaRPr kumimoji="1" lang="zh-CN" altLang="en-US" dirty="0"/>
          </a:p>
        </p:txBody>
      </p:sp>
      <p:sp>
        <p:nvSpPr>
          <p:cNvPr id="2" name="幻灯片编号占位符 1"/>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18</a:t>
            </a:fld>
            <a:endParaRPr lang="zh-CN" altLang="en-US">
              <a:solidFill>
                <a:prstClr val="black">
                  <a:tint val="75000"/>
                </a:prstClr>
              </a:solidFill>
            </a:endParaRPr>
          </a:p>
        </p:txBody>
      </p:sp>
      <p:graphicFrame>
        <p:nvGraphicFramePr>
          <p:cNvPr id="6" name="对象 5"/>
          <p:cNvGraphicFramePr>
            <a:graphicFrameLocks noChangeAspect="1"/>
          </p:cNvGraphicFramePr>
          <p:nvPr/>
        </p:nvGraphicFramePr>
        <p:xfrm>
          <a:off x="465104" y="1416352"/>
          <a:ext cx="8235984" cy="4012898"/>
        </p:xfrm>
        <a:graphic>
          <a:graphicData uri="http://schemas.openxmlformats.org/presentationml/2006/ole">
            <mc:AlternateContent xmlns:mc="http://schemas.openxmlformats.org/markup-compatibility/2006">
              <mc:Choice xmlns:v="urn:schemas-microsoft-com:vml" Requires="v">
                <p:oleObj spid="_x0000_s9409" name="Visio" r:id="rId4" imgW="12915900" imgH="6299200" progId="Visio.Drawing.15">
                  <p:embed/>
                </p:oleObj>
              </mc:Choice>
              <mc:Fallback>
                <p:oleObj name="Visio" r:id="rId4" imgW="12915900" imgH="6299200" progId="Visio.Drawing.15">
                  <p:embed/>
                  <p:pic>
                    <p:nvPicPr>
                      <p:cNvPr id="0" name="图片 9223"/>
                      <p:cNvPicPr/>
                      <p:nvPr/>
                    </p:nvPicPr>
                    <p:blipFill>
                      <a:blip r:embed="rId5"/>
                      <a:stretch>
                        <a:fillRect/>
                      </a:stretch>
                    </p:blipFill>
                    <p:spPr>
                      <a:xfrm>
                        <a:off x="465104" y="1416352"/>
                        <a:ext cx="8235984" cy="4012898"/>
                      </a:xfrm>
                      <a:prstGeom prst="rect">
                        <a:avLst/>
                      </a:prstGeom>
                    </p:spPr>
                  </p:pic>
                </p:oleObj>
              </mc:Fallback>
            </mc:AlternateContent>
          </a:graphicData>
        </a:graphic>
      </p:graphicFrame>
    </p:spTree>
  </p:cSld>
  <p:clrMapOvr>
    <a:masterClrMapping/>
  </p:clrMapOvr>
  <mc:AlternateContent xmlns:mc="http://schemas.openxmlformats.org/markup-compatibility/2006" xmlns:p15="http://schemas.microsoft.com/office/powerpoint/2012/main">
    <mc:Choice Requires="p15">
      <p:transition spd="slow">
        <p15:prstTrans prst="pageCurlDouble"/>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kumimoji="1" lang="en-US" altLang="zh-CN" dirty="0"/>
              <a:t>P3</a:t>
            </a:r>
            <a:endParaRPr kumimoji="1" lang="zh-CN" altLang="en-US" dirty="0"/>
          </a:p>
        </p:txBody>
      </p:sp>
      <p:sp>
        <p:nvSpPr>
          <p:cNvPr id="4" name="文本占位符 3"/>
          <p:cNvSpPr>
            <a:spLocks noGrp="1"/>
          </p:cNvSpPr>
          <p:nvPr>
            <p:ph type="body" sz="quarter" idx="14"/>
          </p:nvPr>
        </p:nvSpPr>
        <p:spPr/>
        <p:txBody>
          <a:bodyPr/>
          <a:lstStyle/>
          <a:p>
            <a:r>
              <a:rPr lang="zh-CN" altLang="en-US" dirty="0"/>
              <a:t>缺陷分配</a:t>
            </a:r>
            <a:r>
              <a:rPr lang="zh-CN" altLang="zh-CN" dirty="0"/>
              <a:t>图</a:t>
            </a:r>
            <a:endParaRPr kumimoji="1" lang="zh-CN" altLang="en-US" dirty="0"/>
          </a:p>
        </p:txBody>
      </p:sp>
      <p:sp>
        <p:nvSpPr>
          <p:cNvPr id="2" name="幻灯片编号占位符 1"/>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19</a:t>
            </a:fld>
            <a:endParaRPr lang="zh-CN" altLang="en-US">
              <a:solidFill>
                <a:prstClr val="black">
                  <a:tint val="75000"/>
                </a:prstClr>
              </a:solidFill>
            </a:endParaRPr>
          </a:p>
        </p:txBody>
      </p:sp>
      <p:sp>
        <p:nvSpPr>
          <p:cNvPr id="21" name="幻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A4E786F-588D-4932-A7B2-AE3451FA4ACA}" type="slidenum">
              <a:rPr lang="zh-CN" altLang="en-US" smtClean="0">
                <a:solidFill>
                  <a:prstClr val="black">
                    <a:tint val="75000"/>
                  </a:prstClr>
                </a:solidFill>
              </a:rPr>
              <a:t>19</a:t>
            </a:fld>
            <a:endParaRPr lang="zh-CN" altLang="en-US" dirty="0">
              <a:solidFill>
                <a:prstClr val="black">
                  <a:tint val="75000"/>
                </a:prstClr>
              </a:solidFill>
            </a:endParaRPr>
          </a:p>
        </p:txBody>
      </p:sp>
      <p:sp>
        <p:nvSpPr>
          <p:cNvPr id="22" name="圆角矩形 21"/>
          <p:cNvSpPr/>
          <p:nvPr/>
        </p:nvSpPr>
        <p:spPr>
          <a:xfrm>
            <a:off x="145734" y="1337289"/>
            <a:ext cx="4851727" cy="5111182"/>
          </a:xfrm>
          <a:prstGeom prst="roundRect">
            <a:avLst>
              <a:gd name="adj" fmla="val 1937"/>
            </a:avLst>
          </a:prstGeom>
          <a:solidFill>
            <a:schemeClr val="bg1"/>
          </a:solidFill>
          <a:ln w="31750">
            <a:solidFill>
              <a:srgbClr val="20517C"/>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aphicFrame>
        <p:nvGraphicFramePr>
          <p:cNvPr id="23" name="对象 22"/>
          <p:cNvGraphicFramePr>
            <a:graphicFrameLocks noChangeAspect="1"/>
          </p:cNvGraphicFramePr>
          <p:nvPr/>
        </p:nvGraphicFramePr>
        <p:xfrm>
          <a:off x="-430104" y="1557777"/>
          <a:ext cx="5306794" cy="4670205"/>
        </p:xfrm>
        <a:graphic>
          <a:graphicData uri="http://schemas.openxmlformats.org/presentationml/2006/ole">
            <mc:AlternateContent xmlns:mc="http://schemas.openxmlformats.org/markup-compatibility/2006">
              <mc:Choice xmlns:v="urn:schemas-microsoft-com:vml" Requires="v">
                <p:oleObj spid="_x0000_s11498" name="Visio" r:id="rId4" imgW="8140700" imgH="6667500" progId="Visio.Drawing.15">
                  <p:embed/>
                </p:oleObj>
              </mc:Choice>
              <mc:Fallback>
                <p:oleObj name="Visio" r:id="rId4" imgW="8140700" imgH="6667500" progId="Visio.Drawing.15">
                  <p:embed/>
                  <p:pic>
                    <p:nvPicPr>
                      <p:cNvPr id="0" name="图片 11457"/>
                      <p:cNvPicPr/>
                      <p:nvPr/>
                    </p:nvPicPr>
                    <p:blipFill>
                      <a:blip r:embed="rId5"/>
                      <a:stretch>
                        <a:fillRect/>
                      </a:stretch>
                    </p:blipFill>
                    <p:spPr>
                      <a:xfrm>
                        <a:off x="-430104" y="1557777"/>
                        <a:ext cx="5306794" cy="4670205"/>
                      </a:xfrm>
                      <a:prstGeom prst="rect">
                        <a:avLst/>
                      </a:prstGeom>
                    </p:spPr>
                  </p:pic>
                </p:oleObj>
              </mc:Fallback>
            </mc:AlternateContent>
          </a:graphicData>
        </a:graphic>
      </p:graphicFrame>
      <p:sp>
        <p:nvSpPr>
          <p:cNvPr id="25" name="圆角矩形 24"/>
          <p:cNvSpPr/>
          <p:nvPr/>
        </p:nvSpPr>
        <p:spPr>
          <a:xfrm>
            <a:off x="5266950" y="1337288"/>
            <a:ext cx="3762752" cy="5111181"/>
          </a:xfrm>
          <a:prstGeom prst="roundRect">
            <a:avLst>
              <a:gd name="adj" fmla="val 1937"/>
            </a:avLst>
          </a:prstGeom>
          <a:solidFill>
            <a:schemeClr val="bg1"/>
          </a:solidFill>
          <a:ln w="31750">
            <a:solidFill>
              <a:srgbClr val="20517C"/>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aphicFrame>
        <p:nvGraphicFramePr>
          <p:cNvPr id="26" name="对象 25"/>
          <p:cNvGraphicFramePr>
            <a:graphicFrameLocks noChangeAspect="1"/>
          </p:cNvGraphicFramePr>
          <p:nvPr/>
        </p:nvGraphicFramePr>
        <p:xfrm>
          <a:off x="5475947" y="1447721"/>
          <a:ext cx="3392007" cy="1702870"/>
        </p:xfrm>
        <a:graphic>
          <a:graphicData uri="http://schemas.openxmlformats.org/presentationml/2006/ole">
            <mc:AlternateContent xmlns:mc="http://schemas.openxmlformats.org/markup-compatibility/2006">
              <mc:Choice xmlns:v="urn:schemas-microsoft-com:vml" Requires="v">
                <p:oleObj spid="_x0000_s11499" name="Visio" r:id="rId6" imgW="6286500" imgH="3162300" progId="Visio.Drawing.15">
                  <p:embed/>
                </p:oleObj>
              </mc:Choice>
              <mc:Fallback>
                <p:oleObj name="Visio" r:id="rId6" imgW="6286500" imgH="3162300" progId="Visio.Drawing.15">
                  <p:embed/>
                  <p:pic>
                    <p:nvPicPr>
                      <p:cNvPr id="0" name="图片 11458"/>
                      <p:cNvPicPr/>
                      <p:nvPr/>
                    </p:nvPicPr>
                    <p:blipFill>
                      <a:blip r:embed="rId7"/>
                      <a:stretch>
                        <a:fillRect/>
                      </a:stretch>
                    </p:blipFill>
                    <p:spPr>
                      <a:xfrm>
                        <a:off x="5475947" y="1447721"/>
                        <a:ext cx="3392007" cy="1702870"/>
                      </a:xfrm>
                      <a:prstGeom prst="rect">
                        <a:avLst/>
                      </a:prstGeom>
                    </p:spPr>
                  </p:pic>
                </p:oleObj>
              </mc:Fallback>
            </mc:AlternateContent>
          </a:graphicData>
        </a:graphic>
      </p:graphicFrame>
      <p:graphicFrame>
        <p:nvGraphicFramePr>
          <p:cNvPr id="27" name="表格 26"/>
          <p:cNvGraphicFramePr>
            <a:graphicFrameLocks noGrp="1"/>
          </p:cNvGraphicFramePr>
          <p:nvPr>
            <p:extLst>
              <p:ext uri="{D42A27DB-BD31-4B8C-83A1-F6EECF244321}">
                <p14:modId xmlns:p14="http://schemas.microsoft.com/office/powerpoint/2010/main" val="2255159189"/>
              </p:ext>
            </p:extLst>
          </p:nvPr>
        </p:nvGraphicFramePr>
        <p:xfrm>
          <a:off x="5335963" y="4384918"/>
          <a:ext cx="3601002" cy="2039587"/>
        </p:xfrm>
        <a:graphic>
          <a:graphicData uri="http://schemas.openxmlformats.org/drawingml/2006/table">
            <a:tbl>
              <a:tblPr firstRow="1" firstCol="1" bandRow="1">
                <a:tableStyleId>{5C22544A-7EE6-4342-B048-85BDC9FD1C3A}</a:tableStyleId>
              </a:tblPr>
              <a:tblGrid>
                <a:gridCol w="449967">
                  <a:extLst>
                    <a:ext uri="{9D8B030D-6E8A-4147-A177-3AD203B41FA5}">
                      <a16:colId xmlns:a16="http://schemas.microsoft.com/office/drawing/2014/main" xmlns="" val="20000"/>
                    </a:ext>
                  </a:extLst>
                </a:gridCol>
                <a:gridCol w="449967">
                  <a:extLst>
                    <a:ext uri="{9D8B030D-6E8A-4147-A177-3AD203B41FA5}">
                      <a16:colId xmlns:a16="http://schemas.microsoft.com/office/drawing/2014/main" xmlns="" val="20001"/>
                    </a:ext>
                  </a:extLst>
                </a:gridCol>
                <a:gridCol w="449967">
                  <a:extLst>
                    <a:ext uri="{9D8B030D-6E8A-4147-A177-3AD203B41FA5}">
                      <a16:colId xmlns:a16="http://schemas.microsoft.com/office/drawing/2014/main" xmlns="" val="20002"/>
                    </a:ext>
                  </a:extLst>
                </a:gridCol>
                <a:gridCol w="449967">
                  <a:extLst>
                    <a:ext uri="{9D8B030D-6E8A-4147-A177-3AD203B41FA5}">
                      <a16:colId xmlns:a16="http://schemas.microsoft.com/office/drawing/2014/main" xmlns="" val="20003"/>
                    </a:ext>
                  </a:extLst>
                </a:gridCol>
                <a:gridCol w="449967">
                  <a:extLst>
                    <a:ext uri="{9D8B030D-6E8A-4147-A177-3AD203B41FA5}">
                      <a16:colId xmlns:a16="http://schemas.microsoft.com/office/drawing/2014/main" xmlns="" val="20004"/>
                    </a:ext>
                  </a:extLst>
                </a:gridCol>
                <a:gridCol w="450389">
                  <a:extLst>
                    <a:ext uri="{9D8B030D-6E8A-4147-A177-3AD203B41FA5}">
                      <a16:colId xmlns:a16="http://schemas.microsoft.com/office/drawing/2014/main" xmlns="" val="20005"/>
                    </a:ext>
                  </a:extLst>
                </a:gridCol>
                <a:gridCol w="450389">
                  <a:extLst>
                    <a:ext uri="{9D8B030D-6E8A-4147-A177-3AD203B41FA5}">
                      <a16:colId xmlns:a16="http://schemas.microsoft.com/office/drawing/2014/main" xmlns="" val="20006"/>
                    </a:ext>
                  </a:extLst>
                </a:gridCol>
                <a:gridCol w="450389">
                  <a:extLst>
                    <a:ext uri="{9D8B030D-6E8A-4147-A177-3AD203B41FA5}">
                      <a16:colId xmlns:a16="http://schemas.microsoft.com/office/drawing/2014/main" xmlns="" val="20007"/>
                    </a:ext>
                  </a:extLst>
                </a:gridCol>
              </a:tblGrid>
              <a:tr h="240714">
                <a:tc rowSpan="3">
                  <a:txBody>
                    <a:bodyPr/>
                    <a:lstStyle/>
                    <a:p>
                      <a:pPr algn="ctr">
                        <a:lnSpc>
                          <a:spcPts val="2000"/>
                        </a:lnSpc>
                        <a:spcAft>
                          <a:spcPts val="0"/>
                        </a:spcAft>
                      </a:pPr>
                      <a:r>
                        <a:rPr lang="zh-CN" sz="1000" kern="100" dirty="0">
                          <a:effectLst/>
                        </a:rPr>
                        <a:t>分配者</a:t>
                      </a:r>
                      <a:endParaRPr lang="zh-CN" sz="10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rowSpan="3">
                  <a:txBody>
                    <a:bodyPr/>
                    <a:lstStyle/>
                    <a:p>
                      <a:pPr algn="ctr">
                        <a:lnSpc>
                          <a:spcPts val="2000"/>
                        </a:lnSpc>
                        <a:spcAft>
                          <a:spcPts val="0"/>
                        </a:spcAft>
                      </a:pPr>
                      <a:r>
                        <a:rPr lang="zh-CN" sz="1000" kern="100" dirty="0">
                          <a:effectLst/>
                        </a:rPr>
                        <a:t>分配缺陷个数</a:t>
                      </a:r>
                      <a:endParaRPr lang="zh-CN" sz="10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gridSpan="6">
                  <a:txBody>
                    <a:bodyPr/>
                    <a:lstStyle/>
                    <a:p>
                      <a:pPr algn="ctr">
                        <a:lnSpc>
                          <a:spcPts val="2000"/>
                        </a:lnSpc>
                        <a:spcAft>
                          <a:spcPts val="0"/>
                        </a:spcAft>
                      </a:pPr>
                      <a:r>
                        <a:rPr lang="zh-CN" sz="1000" kern="100" dirty="0">
                          <a:effectLst/>
                        </a:rPr>
                        <a:t>修复者</a:t>
                      </a:r>
                      <a:endParaRPr lang="zh-CN" sz="10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xmlns="" val="10000"/>
                  </a:ext>
                </a:extLst>
              </a:tr>
              <a:tr h="240714">
                <a:tc vMerge="1">
                  <a:txBody>
                    <a:bodyPr/>
                    <a:lstStyle/>
                    <a:p>
                      <a:endParaRPr lang="zh-CN"/>
                    </a:p>
                  </a:txBody>
                  <a:tcPr/>
                </a:tc>
                <a:tc vMerge="1">
                  <a:txBody>
                    <a:bodyPr/>
                    <a:lstStyle/>
                    <a:p>
                      <a:endParaRPr lang="zh-CN"/>
                    </a:p>
                  </a:txBody>
                  <a:tcPr/>
                </a:tc>
                <a:tc gridSpan="2">
                  <a:txBody>
                    <a:bodyPr/>
                    <a:lstStyle/>
                    <a:p>
                      <a:pPr algn="ctr">
                        <a:lnSpc>
                          <a:spcPts val="2000"/>
                        </a:lnSpc>
                        <a:spcAft>
                          <a:spcPts val="0"/>
                        </a:spcAft>
                      </a:pPr>
                      <a:r>
                        <a:rPr lang="en-US" sz="1000" kern="100" dirty="0">
                          <a:effectLst/>
                        </a:rPr>
                        <a:t>C</a:t>
                      </a:r>
                      <a:endParaRPr lang="zh-CN" sz="10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hMerge="1">
                  <a:txBody>
                    <a:bodyPr/>
                    <a:lstStyle/>
                    <a:p>
                      <a:endParaRPr lang="zh-CN"/>
                    </a:p>
                  </a:txBody>
                  <a:tcPr/>
                </a:tc>
                <a:tc gridSpan="2">
                  <a:txBody>
                    <a:bodyPr/>
                    <a:lstStyle/>
                    <a:p>
                      <a:pPr algn="ctr">
                        <a:lnSpc>
                          <a:spcPts val="2000"/>
                        </a:lnSpc>
                        <a:spcAft>
                          <a:spcPts val="0"/>
                        </a:spcAft>
                      </a:pPr>
                      <a:r>
                        <a:rPr lang="en-US" sz="1000" kern="100">
                          <a:effectLst/>
                        </a:rPr>
                        <a:t>D</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hMerge="1">
                  <a:txBody>
                    <a:bodyPr/>
                    <a:lstStyle/>
                    <a:p>
                      <a:endParaRPr lang="zh-CN"/>
                    </a:p>
                  </a:txBody>
                  <a:tcPr/>
                </a:tc>
                <a:tc gridSpan="2">
                  <a:txBody>
                    <a:bodyPr/>
                    <a:lstStyle/>
                    <a:p>
                      <a:pPr algn="ctr">
                        <a:lnSpc>
                          <a:spcPts val="2000"/>
                        </a:lnSpc>
                        <a:spcAft>
                          <a:spcPts val="0"/>
                        </a:spcAft>
                      </a:pPr>
                      <a:r>
                        <a:rPr lang="en-US" sz="1000" kern="100">
                          <a:effectLst/>
                        </a:rPr>
                        <a:t>F</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hMerge="1">
                  <a:txBody>
                    <a:bodyPr/>
                    <a:lstStyle/>
                    <a:p>
                      <a:endParaRPr lang="zh-CN"/>
                    </a:p>
                  </a:txBody>
                  <a:tcPr/>
                </a:tc>
                <a:extLst>
                  <a:ext uri="{0D108BD9-81ED-4DB2-BD59-A6C34878D82A}">
                    <a16:rowId xmlns:a16="http://schemas.microsoft.com/office/drawing/2014/main" xmlns="" val="10001"/>
                  </a:ext>
                </a:extLst>
              </a:tr>
              <a:tr h="261587">
                <a:tc vMerge="1">
                  <a:txBody>
                    <a:bodyPr/>
                    <a:lstStyle/>
                    <a:p>
                      <a:endParaRPr lang="zh-CN"/>
                    </a:p>
                  </a:txBody>
                  <a:tcPr/>
                </a:tc>
                <a:tc vMerge="1">
                  <a:txBody>
                    <a:bodyPr/>
                    <a:lstStyle/>
                    <a:p>
                      <a:endParaRPr lang="zh-CN"/>
                    </a:p>
                  </a:txBody>
                  <a:tcPr/>
                </a:tc>
                <a:tc>
                  <a:txBody>
                    <a:bodyPr/>
                    <a:lstStyle/>
                    <a:p>
                      <a:pPr algn="ctr">
                        <a:lnSpc>
                          <a:spcPts val="2000"/>
                        </a:lnSpc>
                        <a:spcAft>
                          <a:spcPts val="0"/>
                        </a:spcAft>
                      </a:pPr>
                      <a:r>
                        <a:rPr lang="en-US" sz="1000" kern="100" dirty="0">
                          <a:effectLst/>
                        </a:rPr>
                        <a:t>#</a:t>
                      </a:r>
                      <a:endParaRPr lang="zh-CN" sz="10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noProof="1" smtClean="0">
                          <a:effectLst/>
                        </a:rPr>
                        <a:t>Pr</a:t>
                      </a:r>
                      <a:endParaRPr lang="en-US" altLang="zh-CN" sz="1000" kern="100" noProof="1">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a:effectLst/>
                        </a:rPr>
                        <a:t>#</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a:effectLst/>
                        </a:rPr>
                        <a:t>Pr</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a:effectLst/>
                        </a:rPr>
                        <a:t>#</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a:effectLst/>
                        </a:rPr>
                        <a:t>Pr</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extLst>
                  <a:ext uri="{0D108BD9-81ED-4DB2-BD59-A6C34878D82A}">
                    <a16:rowId xmlns:a16="http://schemas.microsoft.com/office/drawing/2014/main" xmlns="" val="10002"/>
                  </a:ext>
                </a:extLst>
              </a:tr>
              <a:tr h="240714">
                <a:tc>
                  <a:txBody>
                    <a:bodyPr/>
                    <a:lstStyle/>
                    <a:p>
                      <a:pPr algn="ctr">
                        <a:lnSpc>
                          <a:spcPts val="2000"/>
                        </a:lnSpc>
                        <a:spcAft>
                          <a:spcPts val="0"/>
                        </a:spcAft>
                      </a:pPr>
                      <a:r>
                        <a:rPr lang="en-US" sz="1000" kern="100">
                          <a:effectLst/>
                        </a:rPr>
                        <a:t>A</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a:effectLst/>
                        </a:rPr>
                        <a:t>4</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dirty="0">
                          <a:effectLst/>
                        </a:rPr>
                        <a:t>1</a:t>
                      </a:r>
                      <a:endParaRPr lang="zh-CN" sz="10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dirty="0">
                          <a:effectLst/>
                        </a:rPr>
                        <a:t>0.25</a:t>
                      </a:r>
                      <a:endParaRPr lang="zh-CN" sz="10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dirty="0">
                          <a:effectLst/>
                        </a:rPr>
                        <a:t>3</a:t>
                      </a:r>
                      <a:endParaRPr lang="zh-CN" sz="10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dirty="0">
                          <a:effectLst/>
                        </a:rPr>
                        <a:t>0.75</a:t>
                      </a:r>
                      <a:endParaRPr lang="zh-CN" sz="10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dirty="0">
                          <a:effectLst/>
                        </a:rPr>
                        <a:t>0</a:t>
                      </a:r>
                      <a:endParaRPr lang="zh-CN" sz="10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a:effectLst/>
                        </a:rPr>
                        <a:t>0</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extLst>
                  <a:ext uri="{0D108BD9-81ED-4DB2-BD59-A6C34878D82A}">
                    <a16:rowId xmlns:a16="http://schemas.microsoft.com/office/drawing/2014/main" xmlns="" val="10003"/>
                  </a:ext>
                </a:extLst>
              </a:tr>
              <a:tr h="240714">
                <a:tc>
                  <a:txBody>
                    <a:bodyPr/>
                    <a:lstStyle/>
                    <a:p>
                      <a:pPr algn="ctr">
                        <a:lnSpc>
                          <a:spcPts val="2000"/>
                        </a:lnSpc>
                        <a:spcAft>
                          <a:spcPts val="0"/>
                        </a:spcAft>
                      </a:pPr>
                      <a:r>
                        <a:rPr lang="en-US" sz="1000" kern="100">
                          <a:effectLst/>
                        </a:rPr>
                        <a:t>B</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a:effectLst/>
                        </a:rPr>
                        <a:t>3</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a:effectLst/>
                        </a:rPr>
                        <a:t>0</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dirty="0">
                          <a:effectLst/>
                        </a:rPr>
                        <a:t>0</a:t>
                      </a:r>
                      <a:endParaRPr lang="zh-CN" sz="10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dirty="0">
                          <a:effectLst/>
                        </a:rPr>
                        <a:t>2</a:t>
                      </a:r>
                      <a:endParaRPr lang="zh-CN" sz="10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dirty="0">
                          <a:effectLst/>
                        </a:rPr>
                        <a:t>0.67</a:t>
                      </a:r>
                      <a:endParaRPr lang="zh-CN" sz="10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a:effectLst/>
                        </a:rPr>
                        <a:t>1</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a:effectLst/>
                        </a:rPr>
                        <a:t>0.33</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extLst>
                  <a:ext uri="{0D108BD9-81ED-4DB2-BD59-A6C34878D82A}">
                    <a16:rowId xmlns:a16="http://schemas.microsoft.com/office/drawing/2014/main" xmlns="" val="10004"/>
                  </a:ext>
                </a:extLst>
              </a:tr>
              <a:tr h="240714">
                <a:tc>
                  <a:txBody>
                    <a:bodyPr/>
                    <a:lstStyle/>
                    <a:p>
                      <a:pPr algn="ctr">
                        <a:lnSpc>
                          <a:spcPts val="2000"/>
                        </a:lnSpc>
                        <a:spcAft>
                          <a:spcPts val="0"/>
                        </a:spcAft>
                      </a:pPr>
                      <a:r>
                        <a:rPr lang="en-US" sz="1000" kern="100">
                          <a:effectLst/>
                        </a:rPr>
                        <a:t>C</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a:effectLst/>
                        </a:rPr>
                        <a:t>2</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a:effectLst/>
                        </a:rPr>
                        <a:t>-</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a:effectLst/>
                        </a:rPr>
                        <a:t>-</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dirty="0">
                          <a:effectLst/>
                        </a:rPr>
                        <a:t>2</a:t>
                      </a:r>
                      <a:endParaRPr lang="zh-CN" sz="10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dirty="0">
                          <a:effectLst/>
                        </a:rPr>
                        <a:t>1.00</a:t>
                      </a:r>
                      <a:endParaRPr lang="zh-CN" sz="10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dirty="0">
                          <a:effectLst/>
                        </a:rPr>
                        <a:t>0</a:t>
                      </a:r>
                      <a:endParaRPr lang="zh-CN" sz="10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dirty="0">
                          <a:effectLst/>
                        </a:rPr>
                        <a:t>0</a:t>
                      </a:r>
                      <a:endParaRPr lang="zh-CN" sz="10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extLst>
                  <a:ext uri="{0D108BD9-81ED-4DB2-BD59-A6C34878D82A}">
                    <a16:rowId xmlns:a16="http://schemas.microsoft.com/office/drawing/2014/main" xmlns="" val="10005"/>
                  </a:ext>
                </a:extLst>
              </a:tr>
              <a:tr h="240714">
                <a:tc>
                  <a:txBody>
                    <a:bodyPr/>
                    <a:lstStyle/>
                    <a:p>
                      <a:pPr algn="ctr">
                        <a:lnSpc>
                          <a:spcPts val="2000"/>
                        </a:lnSpc>
                        <a:spcAft>
                          <a:spcPts val="0"/>
                        </a:spcAft>
                      </a:pPr>
                      <a:r>
                        <a:rPr lang="en-US" sz="1000" kern="100">
                          <a:effectLst/>
                        </a:rPr>
                        <a:t>D</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a:effectLst/>
                        </a:rPr>
                        <a:t>2</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a:effectLst/>
                        </a:rPr>
                        <a:t>1</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a:effectLst/>
                        </a:rPr>
                        <a:t>0.50</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dirty="0">
                          <a:effectLst/>
                        </a:rPr>
                        <a:t>-</a:t>
                      </a:r>
                      <a:endParaRPr lang="zh-CN" sz="10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dirty="0">
                          <a:effectLst/>
                        </a:rPr>
                        <a:t>-</a:t>
                      </a:r>
                      <a:endParaRPr lang="zh-CN" sz="10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dirty="0">
                          <a:effectLst/>
                        </a:rPr>
                        <a:t>1</a:t>
                      </a:r>
                      <a:endParaRPr lang="zh-CN" sz="10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dirty="0">
                          <a:effectLst/>
                        </a:rPr>
                        <a:t>0.50</a:t>
                      </a:r>
                      <a:endParaRPr lang="zh-CN" sz="10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extLst>
                  <a:ext uri="{0D108BD9-81ED-4DB2-BD59-A6C34878D82A}">
                    <a16:rowId xmlns:a16="http://schemas.microsoft.com/office/drawing/2014/main" xmlns="" val="10006"/>
                  </a:ext>
                </a:extLst>
              </a:tr>
              <a:tr h="240714">
                <a:tc>
                  <a:txBody>
                    <a:bodyPr/>
                    <a:lstStyle/>
                    <a:p>
                      <a:pPr algn="ctr">
                        <a:lnSpc>
                          <a:spcPts val="2000"/>
                        </a:lnSpc>
                        <a:spcAft>
                          <a:spcPts val="0"/>
                        </a:spcAft>
                      </a:pPr>
                      <a:r>
                        <a:rPr lang="en-US" sz="1000" kern="100">
                          <a:effectLst/>
                        </a:rPr>
                        <a:t>E</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a:effectLst/>
                        </a:rPr>
                        <a:t>4</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a:effectLst/>
                        </a:rPr>
                        <a:t>1</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a:effectLst/>
                        </a:rPr>
                        <a:t>0.25</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a:effectLst/>
                        </a:rPr>
                        <a:t>2</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a:effectLst/>
                        </a:rPr>
                        <a:t>0.50</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a:effectLst/>
                        </a:rPr>
                        <a:t>1</a:t>
                      </a:r>
                      <a:endParaRPr lang="zh-CN" sz="1000" kern="10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tc>
                  <a:txBody>
                    <a:bodyPr/>
                    <a:lstStyle/>
                    <a:p>
                      <a:pPr algn="ctr">
                        <a:lnSpc>
                          <a:spcPts val="2000"/>
                        </a:lnSpc>
                        <a:spcAft>
                          <a:spcPts val="0"/>
                        </a:spcAft>
                      </a:pPr>
                      <a:r>
                        <a:rPr lang="en-US" sz="1000" kern="100" dirty="0">
                          <a:effectLst/>
                        </a:rPr>
                        <a:t>0.25</a:t>
                      </a:r>
                      <a:endParaRPr lang="zh-CN" sz="1000" kern="100" dirty="0">
                        <a:effectLst/>
                        <a:latin typeface="Calibri" panose="020F0502020204030204" pitchFamily="34" charset="0"/>
                        <a:ea typeface="宋体" panose="02010600030101010101" pitchFamily="2" charset="-122"/>
                        <a:cs typeface="Times New Roman" panose="02020603050405020304" charset="0"/>
                      </a:endParaRPr>
                    </a:p>
                  </a:txBody>
                  <a:tcPr marL="68580" marR="68580" marT="0" marB="0"/>
                </a:tc>
                <a:extLst>
                  <a:ext uri="{0D108BD9-81ED-4DB2-BD59-A6C34878D82A}">
                    <a16:rowId xmlns:a16="http://schemas.microsoft.com/office/drawing/2014/main" xmlns="" val="10007"/>
                  </a:ext>
                </a:extLst>
              </a:tr>
            </a:tbl>
          </a:graphicData>
        </a:graphic>
      </p:graphicFrame>
      <mc:AlternateContent xmlns:mc="http://schemas.openxmlformats.org/markup-compatibility/2006" xmlns:a14="http://schemas.microsoft.com/office/drawing/2010/main">
        <mc:Choice Requires="a14">
          <p:sp>
            <p:nvSpPr>
              <p:cNvPr id="28" name="矩形 27"/>
              <p:cNvSpPr/>
              <p:nvPr/>
            </p:nvSpPr>
            <p:spPr>
              <a:xfrm>
                <a:off x="5642335" y="3371592"/>
                <a:ext cx="3278012" cy="71083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zh-CN" altLang="en-US" i="1">
                              <a:latin typeface="Cambria Math" panose="02040503050406030204" pitchFamily="18" charset="0"/>
                            </a:rPr>
                          </m:ctrlPr>
                        </m:funcPr>
                        <m:fName>
                          <m:r>
                            <a:rPr lang="zh-CN" altLang="en-US" i="1">
                              <a:latin typeface="Cambria Math" panose="02040503050406030204" pitchFamily="18" charset="0"/>
                            </a:rPr>
                            <m:t>𝑃𝑟</m:t>
                          </m:r>
                        </m:fName>
                        <m:e>
                          <m:d>
                            <m:dPr>
                              <m:ctrlPr>
                                <a:rPr lang="zh-CN" altLang="en-US" i="1">
                                  <a:latin typeface="Cambria Math" panose="02040503050406030204" pitchFamily="18" charset="0"/>
                                </a:rPr>
                              </m:ctrlPr>
                            </m:dPr>
                            <m:e>
                              <m:r>
                                <a:rPr lang="zh-CN" altLang="en-US" i="1">
                                  <a:latin typeface="Cambria Math" panose="02040503050406030204" pitchFamily="18" charset="0"/>
                                </a:rPr>
                                <m:t>𝐷</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𝐷</m:t>
                                  </m:r>
                                </m:e>
                                <m:sub>
                                  <m:r>
                                    <a:rPr lang="zh-CN" altLang="en-US" i="1">
                                      <a:latin typeface="Cambria Math" panose="02040503050406030204" pitchFamily="18" charset="0"/>
                                    </a:rPr>
                                    <m:t>𝑖</m:t>
                                  </m:r>
                                </m:sub>
                              </m:sSub>
                            </m:e>
                          </m:d>
                        </m:e>
                      </m:func>
                      <m:r>
                        <a:rPr lang="zh-CN" altLang="en-US" i="0">
                          <a:latin typeface="Cambria Math" panose="02040503050406030204" pitchFamily="18" charset="0"/>
                        </a:rPr>
                        <m:t>=</m:t>
                      </m:r>
                      <m:f>
                        <m:fPr>
                          <m:ctrlPr>
                            <a:rPr lang="zh-CN" altLang="en-US" i="1">
                              <a:latin typeface="Cambria Math" panose="02040503050406030204" pitchFamily="18" charset="0"/>
                            </a:rPr>
                          </m:ctrlPr>
                        </m:fPr>
                        <m:num>
                          <m:d>
                            <m:dPr>
                              <m:begChr m:val=""/>
                              <m:ctrlPr>
                                <a:rPr lang="zh-CN" altLang="en-US" i="1">
                                  <a:latin typeface="Cambria Math" panose="02040503050406030204" pitchFamily="18" charset="0"/>
                                </a:rPr>
                              </m:ctrlPr>
                            </m:dPr>
                            <m:e>
                              <m:r>
                                <a:rPr lang="zh-CN" altLang="en-US" i="0">
                                  <a:latin typeface="Cambria Math" panose="02040503050406030204" pitchFamily="18" charset="0"/>
                                </a:rPr>
                                <m:t>#(</m:t>
                              </m:r>
                              <m:r>
                                <a:rPr lang="zh-CN" altLang="en-US" i="1">
                                  <a:latin typeface="Cambria Math" panose="02040503050406030204" pitchFamily="18" charset="0"/>
                                </a:rPr>
                                <m:t>𝐷</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𝐷</m:t>
                                  </m:r>
                                </m:e>
                                <m:sub>
                                  <m:r>
                                    <a:rPr lang="zh-CN" altLang="en-US" i="1">
                                      <a:latin typeface="Cambria Math" panose="02040503050406030204" pitchFamily="18" charset="0"/>
                                    </a:rPr>
                                    <m:t>𝑖</m:t>
                                  </m:r>
                                </m:sub>
                              </m:sSub>
                            </m:e>
                          </m:d>
                        </m:num>
                        <m:den>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1</m:t>
                              </m:r>
                            </m:sub>
                            <m:sup>
                              <m:r>
                                <a:rPr lang="zh-CN" altLang="en-US" i="1">
                                  <a:latin typeface="Cambria Math" panose="02040503050406030204" pitchFamily="18" charset="0"/>
                                </a:rPr>
                                <m:t>𝑘</m:t>
                              </m:r>
                            </m:sup>
                            <m:e>
                              <m:d>
                                <m:dPr>
                                  <m:begChr m:val=""/>
                                  <m:ctrlPr>
                                    <a:rPr lang="zh-CN" altLang="en-US" i="1">
                                      <a:latin typeface="Cambria Math" panose="02040503050406030204" pitchFamily="18" charset="0"/>
                                    </a:rPr>
                                  </m:ctrlPr>
                                </m:dPr>
                                <m:e>
                                  <m:r>
                                    <a:rPr lang="zh-CN" altLang="en-US" i="0">
                                      <a:latin typeface="Cambria Math" panose="02040503050406030204" pitchFamily="18" charset="0"/>
                                    </a:rPr>
                                    <m:t>#(</m:t>
                                  </m:r>
                                  <m:r>
                                    <a:rPr lang="zh-CN" altLang="en-US" i="1">
                                      <a:latin typeface="Cambria Math" panose="02040503050406030204" pitchFamily="18" charset="0"/>
                                    </a:rPr>
                                    <m:t>𝐷</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𝐷</m:t>
                                      </m:r>
                                    </m:e>
                                    <m:sub>
                                      <m:r>
                                        <a:rPr lang="zh-CN" altLang="en-US" i="1">
                                          <a:latin typeface="Cambria Math" panose="02040503050406030204" pitchFamily="18" charset="0"/>
                                        </a:rPr>
                                        <m:t>𝑖</m:t>
                                      </m:r>
                                    </m:sub>
                                  </m:sSub>
                                </m:e>
                              </m:d>
                            </m:e>
                          </m:nary>
                        </m:den>
                      </m:f>
                      <m:r>
                        <a:rPr lang="zh-CN" altLang="en-US" i="0">
                          <a:latin typeface="Cambria Math" panose="02040503050406030204" pitchFamily="18" charset="0"/>
                        </a:rPr>
                        <m:t>,</m:t>
                      </m:r>
                    </m:oMath>
                  </m:oMathPara>
                </a14:m>
                <a:endParaRPr lang="zh-CN" altLang="en-US" dirty="0"/>
              </a:p>
            </p:txBody>
          </p:sp>
        </mc:Choice>
        <mc:Fallback xmlns="">
          <p:sp>
            <p:nvSpPr>
              <p:cNvPr id="28" name="矩形 27"/>
              <p:cNvSpPr>
                <a:spLocks noRot="1" noChangeAspect="1" noMove="1" noResize="1" noEditPoints="1" noAdjustHandles="1" noChangeArrowheads="1" noChangeShapeType="1" noTextEdit="1"/>
              </p:cNvSpPr>
              <p:nvPr/>
            </p:nvSpPr>
            <p:spPr>
              <a:xfrm>
                <a:off x="5642335" y="3371592"/>
                <a:ext cx="3278012" cy="710836"/>
              </a:xfrm>
              <a:prstGeom prst="rect">
                <a:avLst/>
              </a:prstGeom>
              <a:blipFill rotWithShape="0">
                <a:blip r:embed="rId8"/>
                <a:stretch>
                  <a:fillRect/>
                </a:stretch>
              </a:blipFill>
            </p:spPr>
            <p:txBody>
              <a:bodyPr/>
              <a:lstStyle/>
              <a:p>
                <a:r>
                  <a:rPr lang="zh-CN" altLang="en-US">
                    <a:noFill/>
                  </a:rPr>
                  <a:t> </a:t>
                </a:r>
                <a:endParaRPr lang="zh-CN" altLang="en-US">
                  <a:noFill/>
                </a:endParaRPr>
              </a:p>
            </p:txBody>
          </p:sp>
        </mc:Fallback>
      </mc:AlternateContent>
    </p:spTree>
  </p:cSld>
  <p:clrMapOvr>
    <a:masterClrMapping/>
  </p:clrMapOvr>
  <mc:AlternateContent xmlns:mc="http://schemas.openxmlformats.org/markup-compatibility/2006" xmlns:p15="http://schemas.microsoft.com/office/powerpoint/2012/main">
    <mc:Choice Requires="p15">
      <p:transition spd="slow">
        <p15:prstTrans prst="pageCurlDouble"/>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pattFill prst="dkDnDiag">
          <a:fgClr>
            <a:schemeClr val="bg1">
              <a:lumMod val="85000"/>
            </a:schemeClr>
          </a:fgClr>
          <a:bgClr>
            <a:schemeClr val="bg1"/>
          </a:bgClr>
        </a:pattFill>
        <a:effectLst/>
      </p:bgPr>
    </p:bg>
    <p:spTree>
      <p:nvGrpSpPr>
        <p:cNvPr id="1" name=""/>
        <p:cNvGrpSpPr/>
        <p:nvPr/>
      </p:nvGrpSpPr>
      <p:grpSpPr>
        <a:xfrm>
          <a:off x="0" y="0"/>
          <a:ext cx="0" cy="0"/>
          <a:chOff x="0" y="0"/>
          <a:chExt cx="0" cy="0"/>
        </a:xfrm>
      </p:grpSpPr>
      <p:sp>
        <p:nvSpPr>
          <p:cNvPr id="3" name="文本框 2"/>
          <p:cNvSpPr txBox="1"/>
          <p:nvPr/>
        </p:nvSpPr>
        <p:spPr>
          <a:xfrm>
            <a:off x="3338454" y="1516477"/>
            <a:ext cx="2051487" cy="584775"/>
          </a:xfrm>
          <a:prstGeom prst="rect">
            <a:avLst/>
          </a:prstGeom>
          <a:noFill/>
        </p:spPr>
        <p:txBody>
          <a:bodyPr wrap="square" rtlCol="0">
            <a:spAutoFit/>
          </a:bodyPr>
          <a:lstStyle/>
          <a:p>
            <a:r>
              <a:rPr lang="zh-CN" altLang="en-US" sz="3200" dirty="0">
                <a:solidFill>
                  <a:srgbClr val="20517C"/>
                </a:solidFill>
                <a:latin typeface="微软雅黑" panose="020B0503020204020204" charset="-122"/>
                <a:ea typeface="微软雅黑" panose="020B0503020204020204" charset="-122"/>
                <a:cs typeface="微软雅黑" panose="020B0503020204020204" charset="-122"/>
              </a:rPr>
              <a:t>研究背景</a:t>
            </a:r>
          </a:p>
        </p:txBody>
      </p:sp>
      <p:sp>
        <p:nvSpPr>
          <p:cNvPr id="8" name="矩形 7"/>
          <p:cNvSpPr/>
          <p:nvPr/>
        </p:nvSpPr>
        <p:spPr>
          <a:xfrm>
            <a:off x="-322579" y="-5715"/>
            <a:ext cx="1866428" cy="6858000"/>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矩形 8"/>
          <p:cNvSpPr/>
          <p:nvPr/>
        </p:nvSpPr>
        <p:spPr>
          <a:xfrm>
            <a:off x="319731" y="2584609"/>
            <a:ext cx="1223412" cy="715581"/>
          </a:xfrm>
          <a:prstGeom prst="rect">
            <a:avLst/>
          </a:prstGeom>
        </p:spPr>
        <p:txBody>
          <a:bodyPr wrap="none">
            <a:spAutoFit/>
          </a:bodyPr>
          <a:lstStyle/>
          <a:p>
            <a:r>
              <a:rPr kumimoji="1" lang="zh-CN" altLang="en-US" sz="4050" dirty="0">
                <a:solidFill>
                  <a:schemeClr val="bg1"/>
                </a:solidFill>
                <a:latin typeface="微软雅黑" panose="020B0503020204020204" charset="-122"/>
                <a:ea typeface="微软雅黑" panose="020B0503020204020204" charset="-122"/>
                <a:cs typeface="微软雅黑" panose="020B0503020204020204" charset="-122"/>
              </a:rPr>
              <a:t>目录</a:t>
            </a:r>
          </a:p>
        </p:txBody>
      </p:sp>
      <p:sp>
        <p:nvSpPr>
          <p:cNvPr id="12" name="矩形 11"/>
          <p:cNvSpPr/>
          <p:nvPr/>
        </p:nvSpPr>
        <p:spPr>
          <a:xfrm>
            <a:off x="2601497" y="1514831"/>
            <a:ext cx="576000" cy="576000"/>
          </a:xfrm>
          <a:prstGeom prst="rect">
            <a:avLst/>
          </a:prstGeom>
          <a:noFill/>
          <a:ln>
            <a:solidFill>
              <a:srgbClr val="20517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rgbClr val="20517C"/>
                </a:solidFill>
                <a:latin typeface="STHeiti Light" charset="-122"/>
                <a:ea typeface="STHeiti Light" charset="-122"/>
                <a:cs typeface="STHeiti Light" charset="-122"/>
              </a:rPr>
              <a:t>1</a:t>
            </a:r>
            <a:endParaRPr lang="zh-CN" altLang="en-US" sz="3200" dirty="0">
              <a:solidFill>
                <a:srgbClr val="20517C"/>
              </a:solidFill>
              <a:latin typeface="STHeiti Light" charset="-122"/>
              <a:ea typeface="STHeiti Light" charset="-122"/>
              <a:cs typeface="STHeiti Light" charset="-122"/>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7513" y="281374"/>
            <a:ext cx="1431404" cy="2024743"/>
          </a:xfrm>
          <a:prstGeom prst="rect">
            <a:avLst/>
          </a:prstGeom>
        </p:spPr>
      </p:pic>
      <p:sp>
        <p:nvSpPr>
          <p:cNvPr id="36" name="文本框 35"/>
          <p:cNvSpPr txBox="1"/>
          <p:nvPr/>
        </p:nvSpPr>
        <p:spPr>
          <a:xfrm>
            <a:off x="3323590" y="2642228"/>
            <a:ext cx="4259580" cy="583565"/>
          </a:xfrm>
          <a:prstGeom prst="rect">
            <a:avLst/>
          </a:prstGeom>
          <a:noFill/>
        </p:spPr>
        <p:txBody>
          <a:bodyPr wrap="square" rtlCol="0">
            <a:spAutoFit/>
          </a:bodyPr>
          <a:lstStyle/>
          <a:p>
            <a:r>
              <a:rPr lang="zh-CN" altLang="en-US" sz="3200" dirty="0" smtClean="0">
                <a:solidFill>
                  <a:srgbClr val="20517C"/>
                </a:solidFill>
                <a:latin typeface="微软雅黑" panose="020B0503020204020204" charset="-122"/>
                <a:ea typeface="微软雅黑" panose="020B0503020204020204" charset="-122"/>
                <a:cs typeface="微软雅黑" panose="020B0503020204020204" charset="-122"/>
              </a:rPr>
              <a:t>单一</a:t>
            </a:r>
            <a:r>
              <a:rPr lang="zh-CN" altLang="en-US" sz="3200" noProof="1" smtClean="0">
                <a:solidFill>
                  <a:srgbClr val="20517C"/>
                </a:solidFill>
                <a:latin typeface="微软雅黑" panose="020B0503020204020204" charset="-122"/>
                <a:ea typeface="微软雅黑" panose="020B0503020204020204" charset="-122"/>
                <a:cs typeface="微软雅黑" panose="020B0503020204020204" charset="-122"/>
              </a:rPr>
              <a:t>修复</a:t>
            </a:r>
            <a:r>
              <a:rPr lang="zh-CN" altLang="en-US" sz="3200" dirty="0" smtClean="0">
                <a:solidFill>
                  <a:srgbClr val="20517C"/>
                </a:solidFill>
                <a:latin typeface="微软雅黑" panose="020B0503020204020204" charset="-122"/>
                <a:ea typeface="微软雅黑" panose="020B0503020204020204" charset="-122"/>
                <a:cs typeface="微软雅黑" panose="020B0503020204020204" charset="-122"/>
              </a:rPr>
              <a:t>者</a:t>
            </a:r>
            <a:r>
              <a:rPr lang="zh-CN" altLang="en-US" sz="3200" dirty="0">
                <a:solidFill>
                  <a:srgbClr val="20517C"/>
                </a:solidFill>
                <a:latin typeface="微软雅黑" panose="020B0503020204020204" charset="-122"/>
                <a:ea typeface="微软雅黑" panose="020B0503020204020204" charset="-122"/>
                <a:cs typeface="微软雅黑" panose="020B0503020204020204" charset="-122"/>
              </a:rPr>
              <a:t>推荐</a:t>
            </a:r>
          </a:p>
        </p:txBody>
      </p:sp>
      <p:sp>
        <p:nvSpPr>
          <p:cNvPr id="37" name="矩形 36"/>
          <p:cNvSpPr/>
          <p:nvPr/>
        </p:nvSpPr>
        <p:spPr>
          <a:xfrm>
            <a:off x="2586733" y="2617895"/>
            <a:ext cx="576000" cy="576000"/>
          </a:xfrm>
          <a:prstGeom prst="rect">
            <a:avLst/>
          </a:prstGeom>
          <a:noFill/>
          <a:ln>
            <a:solidFill>
              <a:srgbClr val="20517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rgbClr val="20517C"/>
                </a:solidFill>
                <a:latin typeface="STHeiti Light" charset="-122"/>
                <a:ea typeface="STHeiti Light" charset="-122"/>
                <a:cs typeface="STHeiti Light" charset="-122"/>
              </a:rPr>
              <a:t>2</a:t>
            </a:r>
            <a:endParaRPr lang="zh-CN" altLang="en-US" sz="3200" dirty="0">
              <a:solidFill>
                <a:srgbClr val="20517C"/>
              </a:solidFill>
              <a:latin typeface="STHeiti Light" charset="-122"/>
              <a:ea typeface="STHeiti Light" charset="-122"/>
              <a:cs typeface="STHeiti Light" charset="-122"/>
            </a:endParaRPr>
          </a:p>
        </p:txBody>
      </p:sp>
      <p:sp>
        <p:nvSpPr>
          <p:cNvPr id="38" name="文本框 37"/>
          <p:cNvSpPr txBox="1"/>
          <p:nvPr/>
        </p:nvSpPr>
        <p:spPr>
          <a:xfrm>
            <a:off x="3332480" y="3751252"/>
            <a:ext cx="4057015" cy="583565"/>
          </a:xfrm>
          <a:prstGeom prst="rect">
            <a:avLst/>
          </a:prstGeom>
          <a:noFill/>
        </p:spPr>
        <p:txBody>
          <a:bodyPr wrap="square" rtlCol="0">
            <a:spAutoFit/>
          </a:bodyPr>
          <a:lstStyle/>
          <a:p>
            <a:r>
              <a:rPr lang="zh-CN" altLang="en-US" sz="3200" dirty="0">
                <a:solidFill>
                  <a:srgbClr val="20517C"/>
                </a:solidFill>
                <a:latin typeface="微软雅黑" panose="020B0503020204020204" charset="-122"/>
                <a:ea typeface="微软雅黑" panose="020B0503020204020204" charset="-122"/>
                <a:cs typeface="微软雅黑" panose="020B0503020204020204" charset="-122"/>
              </a:rPr>
              <a:t>多个可能开发者推荐</a:t>
            </a:r>
          </a:p>
        </p:txBody>
      </p:sp>
      <p:sp>
        <p:nvSpPr>
          <p:cNvPr id="39" name="矩形 38"/>
          <p:cNvSpPr/>
          <p:nvPr/>
        </p:nvSpPr>
        <p:spPr>
          <a:xfrm>
            <a:off x="2601497" y="3735629"/>
            <a:ext cx="576000" cy="576000"/>
          </a:xfrm>
          <a:prstGeom prst="rect">
            <a:avLst/>
          </a:prstGeom>
          <a:noFill/>
          <a:ln>
            <a:solidFill>
              <a:srgbClr val="20517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rgbClr val="20517C"/>
                </a:solidFill>
                <a:latin typeface="STHeiti Light" charset="-122"/>
                <a:ea typeface="STHeiti Light" charset="-122"/>
                <a:cs typeface="STHeiti Light" charset="-122"/>
              </a:rPr>
              <a:t>3</a:t>
            </a:r>
            <a:endParaRPr lang="zh-CN" altLang="en-US" sz="3200" dirty="0">
              <a:solidFill>
                <a:srgbClr val="20517C"/>
              </a:solidFill>
              <a:latin typeface="STHeiti Light" charset="-122"/>
              <a:ea typeface="STHeiti Light" charset="-122"/>
              <a:cs typeface="STHeiti Light" charset="-122"/>
            </a:endParaRPr>
          </a:p>
        </p:txBody>
      </p:sp>
      <p:sp>
        <p:nvSpPr>
          <p:cNvPr id="40" name="文本框 39"/>
          <p:cNvSpPr txBox="1"/>
          <p:nvPr/>
        </p:nvSpPr>
        <p:spPr>
          <a:xfrm>
            <a:off x="3323628" y="4883975"/>
            <a:ext cx="2051487" cy="584775"/>
          </a:xfrm>
          <a:prstGeom prst="rect">
            <a:avLst/>
          </a:prstGeom>
          <a:noFill/>
        </p:spPr>
        <p:txBody>
          <a:bodyPr wrap="square" rtlCol="0">
            <a:spAutoFit/>
          </a:bodyPr>
          <a:lstStyle/>
          <a:p>
            <a:r>
              <a:rPr lang="zh-CN" altLang="en-US" sz="3200" dirty="0">
                <a:solidFill>
                  <a:srgbClr val="20517C"/>
                </a:solidFill>
                <a:latin typeface="微软雅黑" panose="020B0503020204020204" charset="-122"/>
                <a:ea typeface="微软雅黑" panose="020B0503020204020204" charset="-122"/>
                <a:cs typeface="微软雅黑" panose="020B0503020204020204" charset="-122"/>
              </a:rPr>
              <a:t>总结展望</a:t>
            </a:r>
          </a:p>
        </p:txBody>
      </p:sp>
      <p:sp>
        <p:nvSpPr>
          <p:cNvPr id="41" name="矩形 40"/>
          <p:cNvSpPr/>
          <p:nvPr/>
        </p:nvSpPr>
        <p:spPr>
          <a:xfrm>
            <a:off x="2586733" y="4882329"/>
            <a:ext cx="576000" cy="576000"/>
          </a:xfrm>
          <a:prstGeom prst="rect">
            <a:avLst/>
          </a:prstGeom>
          <a:noFill/>
          <a:ln>
            <a:solidFill>
              <a:srgbClr val="20517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rgbClr val="20517C"/>
                </a:solidFill>
                <a:latin typeface="STHeiti Light" charset="-122"/>
                <a:ea typeface="STHeiti Light" charset="-122"/>
                <a:cs typeface="STHeiti Light" charset="-122"/>
              </a:rPr>
              <a:t>4</a:t>
            </a:r>
            <a:endParaRPr lang="zh-CN" altLang="en-US" sz="3200" dirty="0">
              <a:solidFill>
                <a:srgbClr val="20517C"/>
              </a:solidFill>
              <a:latin typeface="STHeiti Light" charset="-122"/>
              <a:ea typeface="STHeiti Light" charset="-122"/>
              <a:cs typeface="STHeiti Light" charset="-122"/>
            </a:endParaRPr>
          </a:p>
        </p:txBody>
      </p:sp>
      <p:sp>
        <p:nvSpPr>
          <p:cNvPr id="19" name="幻灯片编号占位符 1"/>
          <p:cNvSpPr txBox="1"/>
          <p:nvPr/>
        </p:nvSpPr>
        <p:spPr>
          <a:xfrm>
            <a:off x="6457950" y="6356351"/>
            <a:ext cx="2057400"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altLang="zh-CN" sz="1200" dirty="0">
                <a:solidFill>
                  <a:schemeClr val="tx1">
                    <a:tint val="75000"/>
                  </a:schemeClr>
                </a:solidFill>
              </a:rPr>
              <a:t>2</a:t>
            </a:r>
            <a:endParaRPr lang="zh-CN" altLang="en-US" sz="1200" dirty="0">
              <a:solidFill>
                <a:schemeClr val="tx1">
                  <a:tint val="75000"/>
                </a:schemeClr>
              </a:solidFill>
            </a:endParaRPr>
          </a:p>
        </p:txBody>
      </p:sp>
    </p:spTree>
  </p:cSld>
  <p:clrMapOvr>
    <a:masterClrMapping/>
  </p:clrMapOvr>
  <mc:AlternateContent xmlns:mc="http://schemas.openxmlformats.org/markup-compatibility/2006" xmlns:p15="http://schemas.microsoft.com/office/powerpoint/2012/main">
    <mc:Choice Requires="p15">
      <p:transition spd="slow">
        <p15:prstTrans prst="pageCurlDouble"/>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kumimoji="1" lang="en-US" altLang="zh-CN" dirty="0"/>
              <a:t>P3</a:t>
            </a:r>
            <a:endParaRPr kumimoji="1" lang="zh-CN" altLang="en-US" dirty="0"/>
          </a:p>
        </p:txBody>
      </p:sp>
      <p:sp>
        <p:nvSpPr>
          <p:cNvPr id="4" name="文本占位符 3"/>
          <p:cNvSpPr>
            <a:spLocks noGrp="1"/>
          </p:cNvSpPr>
          <p:nvPr>
            <p:ph type="body" sz="quarter" idx="14"/>
          </p:nvPr>
        </p:nvSpPr>
        <p:spPr/>
        <p:txBody>
          <a:bodyPr/>
          <a:lstStyle/>
          <a:p>
            <a:r>
              <a:rPr kumimoji="1" lang="zh-CN" altLang="en-US" dirty="0"/>
              <a:t>评价标准</a:t>
            </a:r>
          </a:p>
        </p:txBody>
      </p:sp>
      <p:sp>
        <p:nvSpPr>
          <p:cNvPr id="2" name="幻灯片编号占位符 1"/>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20</a:t>
            </a:fld>
            <a:endParaRPr lang="zh-CN" altLang="en-US">
              <a:solidFill>
                <a:prstClr val="black">
                  <a:tint val="75000"/>
                </a:prstClr>
              </a:solidFill>
            </a:endParaRPr>
          </a:p>
        </p:txBody>
      </p:sp>
      <p:sp>
        <p:nvSpPr>
          <p:cNvPr id="5" name="文本框 4"/>
          <p:cNvSpPr txBox="1"/>
          <p:nvPr/>
        </p:nvSpPr>
        <p:spPr>
          <a:xfrm>
            <a:off x="927100" y="1281422"/>
            <a:ext cx="7333614" cy="646331"/>
          </a:xfrm>
          <a:prstGeom prst="rect">
            <a:avLst/>
          </a:prstGeom>
          <a:noFill/>
        </p:spPr>
        <p:txBody>
          <a:bodyPr wrap="square" rtlCol="0">
            <a:spAutoFit/>
          </a:bodyPr>
          <a:lstStyle/>
          <a:p>
            <a:pPr algn="just"/>
            <a:r>
              <a:rPr lang="en-US" dirty="0">
                <a:solidFill>
                  <a:schemeClr val="tx1">
                    <a:lumMod val="65000"/>
                    <a:lumOff val="35000"/>
                  </a:schemeClr>
                </a:solidFill>
                <a:ea typeface="微软雅黑" panose="020B0503020204020204" charset="-122"/>
                <a:cs typeface="微软雅黑" panose="020B0503020204020204" charset="-122"/>
              </a:rPr>
              <a:t>         </a:t>
            </a:r>
            <a:r>
              <a:rPr lang="en-US" noProof="1" smtClean="0">
                <a:solidFill>
                  <a:schemeClr val="tx1">
                    <a:lumMod val="65000"/>
                    <a:lumOff val="35000"/>
                  </a:schemeClr>
                </a:solidFill>
                <a:ea typeface="微软雅黑" panose="020B0503020204020204" charset="-122"/>
                <a:cs typeface="微软雅黑" panose="020B0503020204020204" charset="-122"/>
              </a:rPr>
              <a:t>以整个测试集缺陷分配的精确率和召回率作为方法的评价指标</a:t>
            </a:r>
            <a:r>
              <a:rPr lang="zh-CN" altLang="en-US" dirty="0" smtClean="0">
                <a:solidFill>
                  <a:schemeClr val="tx1">
                    <a:lumMod val="65000"/>
                    <a:lumOff val="35000"/>
                  </a:schemeClr>
                </a:solidFill>
                <a:ea typeface="微软雅黑" panose="020B0503020204020204" charset="-122"/>
                <a:cs typeface="微软雅黑" panose="020B0503020204020204" charset="-122"/>
              </a:rPr>
              <a:t>。</a:t>
            </a:r>
            <a:r>
              <a:rPr lang="en-US" noProof="1" smtClean="0">
                <a:solidFill>
                  <a:schemeClr val="tx1">
                    <a:lumMod val="65000"/>
                    <a:lumOff val="35000"/>
                  </a:schemeClr>
                </a:solidFill>
                <a:ea typeface="微软雅黑" panose="020B0503020204020204" charset="-122"/>
                <a:cs typeface="微软雅黑" panose="020B0503020204020204" charset="-122"/>
              </a:rPr>
              <a:t>精确率</a:t>
            </a:r>
            <a:r>
              <a:rPr dirty="0" smtClean="0">
                <a:solidFill>
                  <a:schemeClr val="tx1">
                    <a:lumMod val="65000"/>
                    <a:lumOff val="35000"/>
                  </a:schemeClr>
                </a:solidFill>
                <a:ea typeface="微软雅黑" panose="020B0503020204020204" charset="-122"/>
                <a:cs typeface="微软雅黑" panose="020B0503020204020204" charset="-122"/>
              </a:rPr>
              <a:t>（</a:t>
            </a:r>
            <a:r>
              <a:rPr dirty="0">
                <a:solidFill>
                  <a:schemeClr val="tx1">
                    <a:lumMod val="65000"/>
                    <a:lumOff val="35000"/>
                  </a:schemeClr>
                </a:solidFill>
                <a:latin typeface="Times New Roman" panose="02020603050405020304" charset="0"/>
                <a:ea typeface="微软雅黑" panose="020B0503020204020204" charset="-122"/>
                <a:cs typeface="Times New Roman" panose="02020603050405020304" charset="0"/>
              </a:rPr>
              <a:t>Precision</a:t>
            </a:r>
            <a:r>
              <a:rPr dirty="0" smtClean="0">
                <a:solidFill>
                  <a:schemeClr val="tx1">
                    <a:lumMod val="65000"/>
                    <a:lumOff val="35000"/>
                  </a:schemeClr>
                </a:solidFill>
                <a:ea typeface="微软雅黑" panose="020B0503020204020204" charset="-122"/>
                <a:cs typeface="微软雅黑" panose="020B0503020204020204" charset="-122"/>
              </a:rPr>
              <a:t>）</a:t>
            </a:r>
            <a:r>
              <a:rPr lang="en-US" noProof="1" smtClean="0">
                <a:solidFill>
                  <a:schemeClr val="tx1">
                    <a:lumMod val="65000"/>
                    <a:lumOff val="35000"/>
                  </a:schemeClr>
                </a:solidFill>
                <a:ea typeface="微软雅黑" panose="020B0503020204020204" charset="-122"/>
                <a:cs typeface="微软雅黑" panose="020B0503020204020204" charset="-122"/>
              </a:rPr>
              <a:t>的计算公式为</a:t>
            </a:r>
            <a:r>
              <a:rPr dirty="0" smtClean="0">
                <a:solidFill>
                  <a:schemeClr val="tx1">
                    <a:lumMod val="65000"/>
                    <a:lumOff val="35000"/>
                  </a:schemeClr>
                </a:solidFill>
                <a:ea typeface="微软雅黑" panose="020B0503020204020204" charset="-122"/>
                <a:cs typeface="微软雅黑" panose="020B0503020204020204" charset="-122"/>
              </a:rPr>
              <a:t>：</a:t>
            </a:r>
            <a:endParaRPr dirty="0">
              <a:solidFill>
                <a:schemeClr val="tx1">
                  <a:lumMod val="65000"/>
                  <a:lumOff val="35000"/>
                </a:schemeClr>
              </a:solidFill>
              <a:ea typeface="微软雅黑" panose="020B0503020204020204" charset="-122"/>
              <a:cs typeface="微软雅黑" panose="020B0503020204020204" charset="-122"/>
            </a:endParaRPr>
          </a:p>
        </p:txBody>
      </p:sp>
      <p:sp>
        <p:nvSpPr>
          <p:cNvPr id="9" name="文本框 8"/>
          <p:cNvSpPr txBox="1"/>
          <p:nvPr/>
        </p:nvSpPr>
        <p:spPr>
          <a:xfrm>
            <a:off x="927100" y="3827132"/>
            <a:ext cx="7333615" cy="368300"/>
          </a:xfrm>
          <a:prstGeom prst="rect">
            <a:avLst/>
          </a:prstGeom>
          <a:noFill/>
        </p:spPr>
        <p:txBody>
          <a:bodyPr wrap="square" rtlCol="0">
            <a:spAutoFit/>
          </a:bodyPr>
          <a:lstStyle/>
          <a:p>
            <a:r>
              <a:rPr lang="zh-CN" altLang="en-US" noProof="1" smtClean="0">
                <a:solidFill>
                  <a:schemeClr val="tx1">
                    <a:lumMod val="65000"/>
                    <a:lumOff val="35000"/>
                  </a:schemeClr>
                </a:solidFill>
                <a:ea typeface="微软雅黑" panose="020B0503020204020204" charset="-122"/>
                <a:cs typeface="微软雅黑" panose="020B0503020204020204" charset="-122"/>
              </a:rPr>
              <a:t>召回率</a:t>
            </a:r>
            <a:r>
              <a:rPr altLang="zh-CN" dirty="0" smtClean="0">
                <a:solidFill>
                  <a:schemeClr val="tx1">
                    <a:lumMod val="65000"/>
                    <a:lumOff val="35000"/>
                  </a:schemeClr>
                </a:solidFill>
                <a:ea typeface="微软雅黑" panose="020B0503020204020204" charset="-122"/>
                <a:cs typeface="微软雅黑" panose="020B0503020204020204" charset="-122"/>
              </a:rPr>
              <a:t>（</a:t>
            </a:r>
            <a:r>
              <a:rPr altLang="zh-CN" dirty="0">
                <a:solidFill>
                  <a:schemeClr val="tx1">
                    <a:lumMod val="65000"/>
                    <a:lumOff val="35000"/>
                  </a:schemeClr>
                </a:solidFill>
                <a:ea typeface="微软雅黑" panose="020B0503020204020204" charset="-122"/>
                <a:cs typeface="微软雅黑" panose="020B0503020204020204" charset="-122"/>
              </a:rPr>
              <a:t>Recall</a:t>
            </a:r>
            <a:r>
              <a:rPr altLang="zh-CN" dirty="0" smtClean="0">
                <a:solidFill>
                  <a:schemeClr val="tx1">
                    <a:lumMod val="65000"/>
                    <a:lumOff val="35000"/>
                  </a:schemeClr>
                </a:solidFill>
                <a:ea typeface="微软雅黑" panose="020B0503020204020204" charset="-122"/>
                <a:cs typeface="微软雅黑" panose="020B0503020204020204" charset="-122"/>
              </a:rPr>
              <a:t>）</a:t>
            </a:r>
            <a:r>
              <a:rPr lang="zh-CN" altLang="en-US" noProof="1" smtClean="0">
                <a:solidFill>
                  <a:schemeClr val="tx1">
                    <a:lumMod val="65000"/>
                    <a:lumOff val="35000"/>
                  </a:schemeClr>
                </a:solidFill>
                <a:ea typeface="微软雅黑" panose="020B0503020204020204" charset="-122"/>
                <a:cs typeface="微软雅黑" panose="020B0503020204020204" charset="-122"/>
              </a:rPr>
              <a:t>的计算公式为</a:t>
            </a:r>
            <a:r>
              <a:rPr altLang="zh-CN" dirty="0" smtClean="0">
                <a:solidFill>
                  <a:schemeClr val="tx1">
                    <a:lumMod val="65000"/>
                    <a:lumOff val="35000"/>
                  </a:schemeClr>
                </a:solidFill>
                <a:ea typeface="微软雅黑" panose="020B0503020204020204" charset="-122"/>
                <a:cs typeface="微软雅黑" panose="020B0503020204020204" charset="-122"/>
              </a:rPr>
              <a:t>：</a:t>
            </a:r>
            <a:endParaRPr altLang="zh-CN" dirty="0">
              <a:solidFill>
                <a:schemeClr val="tx1">
                  <a:lumMod val="65000"/>
                  <a:lumOff val="35000"/>
                </a:schemeClr>
              </a:solidFill>
              <a:ea typeface="微软雅黑" panose="020B0503020204020204" charset="-122"/>
              <a:cs typeface="微软雅黑" panose="020B0503020204020204" charset="-122"/>
            </a:endParaRPr>
          </a:p>
        </p:txBody>
      </p:sp>
      <mc:AlternateContent xmlns:mc="http://schemas.openxmlformats.org/markup-compatibility/2006" xmlns:a14="http://schemas.microsoft.com/office/drawing/2010/main">
        <mc:Choice Requires="a14">
          <p:sp>
            <p:nvSpPr>
              <p:cNvPr id="7" name="矩形 6"/>
              <p:cNvSpPr/>
              <p:nvPr/>
            </p:nvSpPr>
            <p:spPr>
              <a:xfrm>
                <a:off x="3094448" y="2516155"/>
                <a:ext cx="2955103" cy="86972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𝑃𝑟𝑒𝑐𝑖𝑠𝑖𝑜𝑛</m:t>
                      </m:r>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𝑁</m:t>
                          </m:r>
                        </m:den>
                      </m:f>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𝐼</m:t>
                          </m:r>
                          <m:r>
                            <a:rPr lang="zh-CN" altLang="en-US" i="0">
                              <a:latin typeface="Cambria Math" panose="02040503050406030204" pitchFamily="18" charset="0"/>
                            </a:rPr>
                            <m:t>=1</m:t>
                          </m:r>
                        </m:sub>
                        <m:sup>
                          <m:r>
                            <a:rPr lang="zh-CN" altLang="en-US" i="1">
                              <a:latin typeface="Cambria Math" panose="02040503050406030204" pitchFamily="18" charset="0"/>
                            </a:rPr>
                            <m:t>𝑁</m:t>
                          </m:r>
                        </m:sup>
                        <m:e>
                          <m:f>
                            <m:fPr>
                              <m:ctrlPr>
                                <a:rPr lang="zh-CN" altLang="en-US" i="1">
                                  <a:latin typeface="Cambria Math" panose="02040503050406030204" pitchFamily="18" charset="0"/>
                                </a:rPr>
                              </m:ctrlPr>
                            </m:fPr>
                            <m:num>
                              <m:d>
                                <m:dPr>
                                  <m:begChr m:val="|"/>
                                  <m:end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𝑌</m:t>
                                      </m:r>
                                    </m:e>
                                    <m:sub>
                                      <m:r>
                                        <a:rPr lang="zh-CN" altLang="en-US" i="1">
                                          <a:latin typeface="Cambria Math" panose="02040503050406030204" pitchFamily="18" charset="0"/>
                                        </a:rPr>
                                        <m:t>𝑖</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𝑍</m:t>
                                      </m:r>
                                    </m:e>
                                    <m:sub>
                                      <m:r>
                                        <a:rPr lang="zh-CN" altLang="en-US" i="1">
                                          <a:latin typeface="Cambria Math" panose="02040503050406030204" pitchFamily="18" charset="0"/>
                                        </a:rPr>
                                        <m:t>𝑖</m:t>
                                      </m:r>
                                    </m:sub>
                                  </m:sSub>
                                </m:e>
                              </m:d>
                            </m:num>
                            <m:den>
                              <m:d>
                                <m:dPr>
                                  <m:begChr m:val="|"/>
                                  <m:end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𝑍</m:t>
                                      </m:r>
                                    </m:e>
                                    <m:sub>
                                      <m:r>
                                        <a:rPr lang="zh-CN" altLang="en-US" i="1">
                                          <a:latin typeface="Cambria Math" panose="02040503050406030204" pitchFamily="18" charset="0"/>
                                        </a:rPr>
                                        <m:t>𝑖</m:t>
                                      </m:r>
                                    </m:sub>
                                  </m:sSub>
                                </m:e>
                              </m:d>
                            </m:den>
                          </m:f>
                        </m:e>
                      </m:nary>
                      <m:r>
                        <a:rPr lang="zh-CN" altLang="en-US" i="0">
                          <a:latin typeface="Cambria Math" panose="02040503050406030204" pitchFamily="18" charset="0"/>
                        </a:rPr>
                        <m:t>,</m:t>
                      </m:r>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3094448" y="2516155"/>
                <a:ext cx="2955103" cy="869725"/>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3068404" y="4391012"/>
                <a:ext cx="2615396" cy="86972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𝑅𝑒𝑐𝑎𝑙𝑙</m:t>
                      </m:r>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𝑁</m:t>
                          </m:r>
                        </m:den>
                      </m:f>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𝐼</m:t>
                          </m:r>
                          <m:r>
                            <a:rPr lang="zh-CN" altLang="en-US" i="0">
                              <a:latin typeface="Cambria Math" panose="02040503050406030204" pitchFamily="18" charset="0"/>
                            </a:rPr>
                            <m:t>=1</m:t>
                          </m:r>
                        </m:sub>
                        <m:sup>
                          <m:r>
                            <a:rPr lang="zh-CN" altLang="en-US" i="1">
                              <a:latin typeface="Cambria Math" panose="02040503050406030204" pitchFamily="18" charset="0"/>
                            </a:rPr>
                            <m:t>𝑁</m:t>
                          </m:r>
                        </m:sup>
                        <m:e>
                          <m:f>
                            <m:fPr>
                              <m:ctrlPr>
                                <a:rPr lang="zh-CN" altLang="en-US" i="1">
                                  <a:latin typeface="Cambria Math" panose="02040503050406030204" pitchFamily="18" charset="0"/>
                                </a:rPr>
                              </m:ctrlPr>
                            </m:fPr>
                            <m:num>
                              <m:d>
                                <m:dPr>
                                  <m:begChr m:val="|"/>
                                  <m:end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𝑌</m:t>
                                      </m:r>
                                    </m:e>
                                    <m:sub>
                                      <m:r>
                                        <a:rPr lang="zh-CN" altLang="en-US" i="1">
                                          <a:latin typeface="Cambria Math" panose="02040503050406030204" pitchFamily="18" charset="0"/>
                                        </a:rPr>
                                        <m:t>𝑖</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𝑍</m:t>
                                      </m:r>
                                    </m:e>
                                    <m:sub>
                                      <m:r>
                                        <a:rPr lang="zh-CN" altLang="en-US" i="1">
                                          <a:latin typeface="Cambria Math" panose="02040503050406030204" pitchFamily="18" charset="0"/>
                                        </a:rPr>
                                        <m:t>𝑖</m:t>
                                      </m:r>
                                    </m:sub>
                                  </m:sSub>
                                </m:e>
                              </m:d>
                            </m:num>
                            <m:den>
                              <m:d>
                                <m:dPr>
                                  <m:begChr m:val="|"/>
                                  <m:end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𝑌</m:t>
                                      </m:r>
                                    </m:e>
                                    <m:sub>
                                      <m:r>
                                        <a:rPr lang="zh-CN" altLang="en-US" i="1">
                                          <a:latin typeface="Cambria Math" panose="02040503050406030204" pitchFamily="18" charset="0"/>
                                        </a:rPr>
                                        <m:t>𝑖</m:t>
                                      </m:r>
                                    </m:sub>
                                  </m:sSub>
                                </m:e>
                              </m:d>
                            </m:den>
                          </m:f>
                        </m:e>
                      </m:nary>
                      <m:r>
                        <a:rPr lang="zh-CN" altLang="en-US" i="0">
                          <a:latin typeface="Cambria Math" panose="02040503050406030204" pitchFamily="18" charset="0"/>
                        </a:rPr>
                        <m:t>,</m:t>
                      </m:r>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3068404" y="4391012"/>
                <a:ext cx="2615396" cy="869725"/>
              </a:xfrm>
              <a:prstGeom prst="rect">
                <a:avLst/>
              </a:prstGeom>
              <a:blipFill rotWithShape="0">
                <a:blip r:embed="rId4"/>
                <a:stretch>
                  <a:fillRect/>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xmlns:a14="http://schemas.microsoft.com/office/drawing/2010/main">
        <mc:Choice Requires="a14">
          <p:sp>
            <p:nvSpPr>
              <p:cNvPr id="10" name="文本框 9"/>
              <p:cNvSpPr txBox="1"/>
              <p:nvPr/>
            </p:nvSpPr>
            <p:spPr>
              <a:xfrm>
                <a:off x="965221" y="5486392"/>
                <a:ext cx="7721579" cy="923330"/>
              </a:xfrm>
              <a:prstGeom prst="rect">
                <a:avLst/>
              </a:prstGeom>
              <a:noFill/>
            </p:spPr>
            <p:txBody>
              <a:bodyPr wrap="square" rtlCol="0">
                <a:spAutoFit/>
              </a:bodyPr>
              <a:lstStyle/>
              <a:p>
                <a:r>
                  <a:rPr lang="zh-CN" altLang="zh-CN" dirty="0">
                    <a:solidFill>
                      <a:schemeClr val="tx1">
                        <a:lumMod val="65000"/>
                        <a:lumOff val="35000"/>
                      </a:schemeClr>
                    </a:solidFill>
                    <a:ea typeface="微软雅黑" panose="020B0503020204020204" charset="-122"/>
                    <a:cs typeface="微软雅黑" panose="020B0503020204020204" charset="-122"/>
                  </a:rPr>
                  <a:t>其中，</a:t>
                </a:r>
                <a:r>
                  <a:rPr lang="en-US" altLang="zh-CN" i="1" dirty="0">
                    <a:solidFill>
                      <a:schemeClr val="tx1">
                        <a:lumMod val="65000"/>
                        <a:lumOff val="35000"/>
                      </a:schemeClr>
                    </a:solidFill>
                    <a:latin typeface="Times New Roman" panose="02020603050405020304" pitchFamily="18" charset="0"/>
                    <a:ea typeface="微软雅黑" panose="020B0503020204020204" charset="-122"/>
                    <a:cs typeface="Times New Roman" panose="02020603050405020304" pitchFamily="18" charset="0"/>
                  </a:rPr>
                  <a:t>N</a:t>
                </a:r>
                <a:r>
                  <a:rPr lang="zh-CN" altLang="zh-CN" dirty="0">
                    <a:solidFill>
                      <a:schemeClr val="tx1">
                        <a:lumMod val="65000"/>
                        <a:lumOff val="35000"/>
                      </a:schemeClr>
                    </a:solidFill>
                    <a:ea typeface="微软雅黑" panose="020B0503020204020204" charset="-122"/>
                    <a:cs typeface="微软雅黑" panose="020B0503020204020204" charset="-122"/>
                  </a:rPr>
                  <a:t>为测试集中缺陷的总数，</a:t>
                </a:r>
                <a:r>
                  <a:rPr lang="en-US" altLang="zh-CN" i="1" dirty="0">
                    <a:solidFill>
                      <a:schemeClr val="tx1">
                        <a:lumMod val="65000"/>
                        <a:lumOff val="35000"/>
                      </a:schemeClr>
                    </a:solidFill>
                    <a:latin typeface="Times New Roman" panose="02020603050405020304" pitchFamily="18" charset="0"/>
                    <a:ea typeface="微软雅黑" panose="020B0503020204020204" charset="-122"/>
                    <a:cs typeface="Times New Roman" panose="02020603050405020304" pitchFamily="18" charset="0"/>
                  </a:rPr>
                  <a:t>Y</a:t>
                </a:r>
                <a:r>
                  <a:rPr lang="zh-CN" altLang="zh-CN" dirty="0">
                    <a:solidFill>
                      <a:schemeClr val="tx1">
                        <a:lumMod val="65000"/>
                        <a:lumOff val="35000"/>
                      </a:schemeClr>
                    </a:solidFill>
                    <a:ea typeface="微软雅黑" panose="020B0503020204020204" charset="-122"/>
                    <a:cs typeface="微软雅黑" panose="020B0503020204020204" charset="-122"/>
                  </a:rPr>
                  <a:t>为缺陷真正的标签集合，</a:t>
                </a:r>
                <a:r>
                  <a:rPr lang="en-US" altLang="zh-CN" i="1" dirty="0">
                    <a:solidFill>
                      <a:schemeClr val="tx1">
                        <a:lumMod val="65000"/>
                        <a:lumOff val="35000"/>
                      </a:schemeClr>
                    </a:solidFill>
                    <a:latin typeface="Times New Roman" panose="02020603050405020304" pitchFamily="18" charset="0"/>
                    <a:ea typeface="微软雅黑" panose="020B0503020204020204" charset="-122"/>
                    <a:cs typeface="Times New Roman" panose="02020603050405020304" pitchFamily="18" charset="0"/>
                  </a:rPr>
                  <a:t>Z</a:t>
                </a:r>
                <a:r>
                  <a:rPr lang="zh-CN" altLang="zh-CN" dirty="0">
                    <a:solidFill>
                      <a:schemeClr val="tx1">
                        <a:lumMod val="65000"/>
                        <a:lumOff val="35000"/>
                      </a:schemeClr>
                    </a:solidFill>
                    <a:ea typeface="微软雅黑" panose="020B0503020204020204" charset="-122"/>
                    <a:cs typeface="微软雅黑" panose="020B0503020204020204" charset="-122"/>
                  </a:rPr>
                  <a:t>为预测出的缺陷的标签集合，</a:t>
                </a:r>
                <a14:m>
                  <m:oMath xmlns:m="http://schemas.openxmlformats.org/officeDocument/2006/math">
                    <m:r>
                      <a:rPr lang="en-US" altLang="zh-CN">
                        <a:solidFill>
                          <a:schemeClr val="tx1">
                            <a:lumMod val="65000"/>
                            <a:lumOff val="35000"/>
                          </a:schemeClr>
                        </a:solidFill>
                        <a:latin typeface="Cambria Math" panose="02040503050406030204" pitchFamily="18" charset="0"/>
                        <a:ea typeface="微软雅黑" panose="020B0503020204020204" charset="-122"/>
                        <a:cs typeface="微软雅黑" panose="020B0503020204020204" charset="-122"/>
                      </a:rPr>
                      <m:t>| |</m:t>
                    </m:r>
                  </m:oMath>
                </a14:m>
                <a:r>
                  <a:rPr lang="zh-CN" altLang="zh-CN" dirty="0">
                    <a:solidFill>
                      <a:schemeClr val="tx1">
                        <a:lumMod val="65000"/>
                        <a:lumOff val="35000"/>
                      </a:schemeClr>
                    </a:solidFill>
                    <a:ea typeface="微软雅黑" panose="020B0503020204020204" charset="-122"/>
                    <a:cs typeface="微软雅黑" panose="020B0503020204020204" charset="-122"/>
                  </a:rPr>
                  <a:t>为计数函数，例如</a:t>
                </a:r>
                <a14:m>
                  <m:oMath xmlns:m="http://schemas.openxmlformats.org/officeDocument/2006/math">
                    <m:d>
                      <m:dPr>
                        <m:begChr m:val="|"/>
                        <m:endChr m:val="|"/>
                        <m:ctrlPr>
                          <a:rPr lang="zh-CN" altLang="zh-CN" i="1">
                            <a:solidFill>
                              <a:schemeClr val="tx1">
                                <a:lumMod val="65000"/>
                                <a:lumOff val="35000"/>
                              </a:schemeClr>
                            </a:solidFill>
                            <a:latin typeface="Cambria Math" panose="02040503050406030204" pitchFamily="18" charset="0"/>
                            <a:ea typeface="微软雅黑" panose="020B0503020204020204" charset="-122"/>
                            <a:cs typeface="微软雅黑" panose="020B0503020204020204" charset="-122"/>
                          </a:rPr>
                        </m:ctrlPr>
                      </m:dPr>
                      <m:e>
                        <m:sSub>
                          <m:sSubPr>
                            <m:ctrlPr>
                              <a:rPr lang="zh-CN" altLang="zh-CN" i="1">
                                <a:solidFill>
                                  <a:schemeClr val="tx1">
                                    <a:lumMod val="65000"/>
                                    <a:lumOff val="35000"/>
                                  </a:schemeClr>
                                </a:solidFill>
                                <a:latin typeface="Cambria Math" panose="02040503050406030204" pitchFamily="18" charset="0"/>
                                <a:ea typeface="微软雅黑" panose="020B0503020204020204" charset="-122"/>
                                <a:cs typeface="微软雅黑" panose="020B0503020204020204" charset="-122"/>
                              </a:rPr>
                            </m:ctrlPr>
                          </m:sSubPr>
                          <m:e>
                            <m:r>
                              <a:rPr lang="en-US" altLang="zh-CN">
                                <a:solidFill>
                                  <a:schemeClr val="tx1">
                                    <a:lumMod val="65000"/>
                                    <a:lumOff val="35000"/>
                                  </a:schemeClr>
                                </a:solidFill>
                                <a:latin typeface="Cambria Math" panose="02040503050406030204" pitchFamily="18" charset="0"/>
                                <a:ea typeface="微软雅黑" panose="020B0503020204020204" charset="-122"/>
                                <a:cs typeface="微软雅黑" panose="020B0503020204020204" charset="-122"/>
                              </a:rPr>
                              <m:t>𝑌</m:t>
                            </m:r>
                          </m:e>
                          <m:sub>
                            <m:r>
                              <a:rPr lang="en-US" altLang="zh-CN">
                                <a:solidFill>
                                  <a:schemeClr val="tx1">
                                    <a:lumMod val="65000"/>
                                    <a:lumOff val="35000"/>
                                  </a:schemeClr>
                                </a:solidFill>
                                <a:latin typeface="Cambria Math" panose="02040503050406030204" pitchFamily="18" charset="0"/>
                                <a:ea typeface="微软雅黑" panose="020B0503020204020204" charset="-122"/>
                                <a:cs typeface="微软雅黑" panose="020B0503020204020204" charset="-122"/>
                              </a:rPr>
                              <m:t>𝑖</m:t>
                            </m:r>
                          </m:sub>
                        </m:sSub>
                        <m:r>
                          <a:rPr lang="en-US" altLang="zh-CN">
                            <a:solidFill>
                              <a:schemeClr val="tx1">
                                <a:lumMod val="65000"/>
                                <a:lumOff val="35000"/>
                              </a:schemeClr>
                            </a:solidFill>
                            <a:latin typeface="Cambria Math" panose="02040503050406030204" pitchFamily="18" charset="0"/>
                            <a:ea typeface="微软雅黑" panose="020B0503020204020204" charset="-122"/>
                            <a:cs typeface="微软雅黑" panose="020B0503020204020204" charset="-122"/>
                          </a:rPr>
                          <m:t>∩</m:t>
                        </m:r>
                        <m:sSub>
                          <m:sSubPr>
                            <m:ctrlPr>
                              <a:rPr lang="zh-CN" altLang="zh-CN" i="1">
                                <a:solidFill>
                                  <a:schemeClr val="tx1">
                                    <a:lumMod val="65000"/>
                                    <a:lumOff val="35000"/>
                                  </a:schemeClr>
                                </a:solidFill>
                                <a:latin typeface="Cambria Math" panose="02040503050406030204" pitchFamily="18" charset="0"/>
                                <a:ea typeface="微软雅黑" panose="020B0503020204020204" charset="-122"/>
                                <a:cs typeface="微软雅黑" panose="020B0503020204020204" charset="-122"/>
                              </a:rPr>
                            </m:ctrlPr>
                          </m:sSubPr>
                          <m:e>
                            <m:r>
                              <a:rPr lang="en-US" altLang="zh-CN">
                                <a:solidFill>
                                  <a:schemeClr val="tx1">
                                    <a:lumMod val="65000"/>
                                    <a:lumOff val="35000"/>
                                  </a:schemeClr>
                                </a:solidFill>
                                <a:latin typeface="Cambria Math" panose="02040503050406030204" pitchFamily="18" charset="0"/>
                                <a:ea typeface="微软雅黑" panose="020B0503020204020204" charset="-122"/>
                                <a:cs typeface="微软雅黑" panose="020B0503020204020204" charset="-122"/>
                              </a:rPr>
                              <m:t>𝑍</m:t>
                            </m:r>
                          </m:e>
                          <m:sub>
                            <m:r>
                              <a:rPr lang="en-US" altLang="zh-CN">
                                <a:solidFill>
                                  <a:schemeClr val="tx1">
                                    <a:lumMod val="65000"/>
                                    <a:lumOff val="35000"/>
                                  </a:schemeClr>
                                </a:solidFill>
                                <a:latin typeface="Cambria Math" panose="02040503050406030204" pitchFamily="18" charset="0"/>
                                <a:ea typeface="微软雅黑" panose="020B0503020204020204" charset="-122"/>
                                <a:cs typeface="微软雅黑" panose="020B0503020204020204" charset="-122"/>
                              </a:rPr>
                              <m:t>𝑖</m:t>
                            </m:r>
                          </m:sub>
                        </m:sSub>
                      </m:e>
                    </m:d>
                  </m:oMath>
                </a14:m>
                <a:r>
                  <a:rPr lang="zh-CN" altLang="zh-CN" dirty="0">
                    <a:solidFill>
                      <a:schemeClr val="tx1">
                        <a:lumMod val="65000"/>
                        <a:lumOff val="35000"/>
                      </a:schemeClr>
                    </a:solidFill>
                    <a:ea typeface="微软雅黑" panose="020B0503020204020204" charset="-122"/>
                    <a:cs typeface="微软雅黑" panose="020B0503020204020204" charset="-122"/>
                  </a:rPr>
                  <a:t>为</a:t>
                </a:r>
                <a:r>
                  <a:rPr lang="zh-CN" altLang="zh-CN" dirty="0" smtClean="0">
                    <a:solidFill>
                      <a:schemeClr val="tx1">
                        <a:lumMod val="65000"/>
                        <a:lumOff val="35000"/>
                      </a:schemeClr>
                    </a:solidFill>
                    <a:ea typeface="微软雅黑" panose="020B0503020204020204" charset="-122"/>
                    <a:cs typeface="微软雅黑" panose="020B0503020204020204" charset="-122"/>
                  </a:rPr>
                  <a:t>第</a:t>
                </a:r>
                <a:r>
                  <a:rPr lang="en-US" altLang="zh-CN" i="1" noProof="1" smtClean="0">
                    <a:solidFill>
                      <a:schemeClr val="tx1">
                        <a:lumMod val="65000"/>
                        <a:lumOff val="35000"/>
                      </a:schemeClr>
                    </a:solidFill>
                    <a:latin typeface="Times New Roman" panose="02020603050405020304" pitchFamily="18" charset="0"/>
                    <a:ea typeface="微软雅黑" panose="020B0503020204020204" charset="-122"/>
                    <a:cs typeface="Times New Roman" panose="02020603050405020304" pitchFamily="18" charset="0"/>
                  </a:rPr>
                  <a:t>i</a:t>
                </a:r>
                <a:r>
                  <a:rPr lang="zh-CN" altLang="zh-CN" dirty="0" smtClean="0">
                    <a:solidFill>
                      <a:schemeClr val="tx1">
                        <a:lumMod val="65000"/>
                        <a:lumOff val="35000"/>
                      </a:schemeClr>
                    </a:solidFill>
                    <a:ea typeface="微软雅黑" panose="020B0503020204020204" charset="-122"/>
                    <a:cs typeface="微软雅黑" panose="020B0503020204020204" charset="-122"/>
                  </a:rPr>
                  <a:t>个</a:t>
                </a:r>
                <a:r>
                  <a:rPr lang="zh-CN" altLang="zh-CN" dirty="0">
                    <a:solidFill>
                      <a:schemeClr val="tx1">
                        <a:lumMod val="65000"/>
                        <a:lumOff val="35000"/>
                      </a:schemeClr>
                    </a:solidFill>
                    <a:ea typeface="微软雅黑" panose="020B0503020204020204" charset="-122"/>
                    <a:cs typeface="微软雅黑" panose="020B0503020204020204" charset="-122"/>
                  </a:rPr>
                  <a:t>缺陷真正的标签集合与对其所预测的标签集合的交集的规模。</a:t>
                </a:r>
                <a:endParaRPr lang="zh-CN" altLang="en-US" dirty="0">
                  <a:solidFill>
                    <a:schemeClr val="tx1">
                      <a:lumMod val="65000"/>
                      <a:lumOff val="35000"/>
                    </a:schemeClr>
                  </a:solidFill>
                  <a:ea typeface="微软雅黑" panose="020B0503020204020204" charset="-122"/>
                  <a:cs typeface="微软雅黑" panose="020B0503020204020204" charset="-122"/>
                </a:endParaRPr>
              </a:p>
            </p:txBody>
          </p:sp>
        </mc:Choice>
        <mc:Fallback xmlns="">
          <p:sp>
            <p:nvSpPr>
              <p:cNvPr id="10" name="文本框 9"/>
              <p:cNvSpPr txBox="1">
                <a:spLocks noRot="1" noChangeAspect="1" noMove="1" noResize="1" noEditPoints="1" noAdjustHandles="1" noChangeArrowheads="1" noChangeShapeType="1" noTextEdit="1"/>
              </p:cNvSpPr>
              <p:nvPr/>
            </p:nvSpPr>
            <p:spPr>
              <a:xfrm>
                <a:off x="965221" y="5486392"/>
                <a:ext cx="7721579" cy="923330"/>
              </a:xfrm>
              <a:prstGeom prst="rect">
                <a:avLst/>
              </a:prstGeom>
              <a:blipFill rotWithShape="0">
                <a:blip r:embed="rId5"/>
                <a:stretch>
                  <a:fillRect l="-631" t="-3974" r="-316" b="-9272"/>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5="http://schemas.microsoft.com/office/powerpoint/2012/main">
    <mc:Choice Requires="p15">
      <p:transition spd="slow">
        <p15:prstTrans prst="pageCurlDouble"/>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kumimoji="1" lang="en-US" altLang="zh-CN" dirty="0"/>
              <a:t>P3</a:t>
            </a:r>
            <a:endParaRPr kumimoji="1" lang="zh-CN" altLang="en-US" dirty="0"/>
          </a:p>
        </p:txBody>
      </p:sp>
      <p:sp>
        <p:nvSpPr>
          <p:cNvPr id="4" name="文本占位符 3"/>
          <p:cNvSpPr>
            <a:spLocks noGrp="1"/>
          </p:cNvSpPr>
          <p:nvPr>
            <p:ph type="body" sz="quarter" idx="14"/>
          </p:nvPr>
        </p:nvSpPr>
        <p:spPr/>
        <p:txBody>
          <a:bodyPr/>
          <a:lstStyle/>
          <a:p>
            <a:r>
              <a:rPr kumimoji="1" lang="zh-CN" altLang="en-US" dirty="0"/>
              <a:t>实验结果</a:t>
            </a:r>
          </a:p>
        </p:txBody>
      </p:sp>
      <p:sp>
        <p:nvSpPr>
          <p:cNvPr id="2" name="幻灯片编号占位符 1"/>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21</a:t>
            </a:fld>
            <a:endParaRPr lang="zh-CN" altLang="en-US">
              <a:solidFill>
                <a:prstClr val="black">
                  <a:tint val="75000"/>
                </a:prstClr>
              </a:solidFill>
            </a:endParaRPr>
          </a:p>
        </p:txBody>
      </p:sp>
      <p:sp>
        <p:nvSpPr>
          <p:cNvPr id="39" name="圆角矩形 38"/>
          <p:cNvSpPr/>
          <p:nvPr/>
        </p:nvSpPr>
        <p:spPr>
          <a:xfrm>
            <a:off x="517515" y="1636017"/>
            <a:ext cx="8177597" cy="4016635"/>
          </a:xfrm>
          <a:prstGeom prst="roundRect">
            <a:avLst>
              <a:gd name="adj" fmla="val 1937"/>
            </a:avLst>
          </a:prstGeom>
          <a:solidFill>
            <a:schemeClr val="bg1"/>
          </a:solidFill>
          <a:ln w="31750">
            <a:solidFill>
              <a:srgbClr val="20517C"/>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1" name="圆角矩形 40"/>
          <p:cNvSpPr/>
          <p:nvPr/>
        </p:nvSpPr>
        <p:spPr>
          <a:xfrm>
            <a:off x="517516" y="1090366"/>
            <a:ext cx="3821728" cy="478893"/>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2800" dirty="0">
                <a:solidFill>
                  <a:srgbClr val="20517C"/>
                </a:solidFill>
              </a:rPr>
              <a:t>针对</a:t>
            </a:r>
            <a:r>
              <a:rPr lang="en-US" altLang="zh-CN" sz="2800" dirty="0">
                <a:solidFill>
                  <a:srgbClr val="20517C"/>
                </a:solidFill>
              </a:rPr>
              <a:t>Eclipse</a:t>
            </a:r>
            <a:r>
              <a:rPr lang="zh-CN" altLang="zh-CN" sz="2800" dirty="0">
                <a:solidFill>
                  <a:srgbClr val="20517C"/>
                </a:solidFill>
              </a:rPr>
              <a:t>的</a:t>
            </a:r>
            <a:r>
              <a:rPr lang="zh-CN" altLang="en-US" sz="2800" dirty="0">
                <a:solidFill>
                  <a:srgbClr val="20517C"/>
                </a:solidFill>
              </a:rPr>
              <a:t>实验结果</a:t>
            </a:r>
            <a:endParaRPr kumimoji="1" lang="zh-CN" altLang="en-US" sz="2800" dirty="0">
              <a:solidFill>
                <a:srgbClr val="20517C"/>
              </a:solidFill>
              <a:latin typeface="Times New Roman" panose="02020603050405020304" charset="0"/>
              <a:ea typeface="微软雅黑" panose="020B0503020204020204" charset="-122"/>
              <a:cs typeface="Times New Roman" panose="02020603050405020304" charset="0"/>
            </a:endParaRPr>
          </a:p>
        </p:txBody>
      </p:sp>
      <p:pic>
        <p:nvPicPr>
          <p:cNvPr id="13" name="图片 12"/>
          <p:cNvPicPr>
            <a:picLocks noChangeAspect="1"/>
          </p:cNvPicPr>
          <p:nvPr/>
        </p:nvPicPr>
        <p:blipFill>
          <a:blip r:embed="rId3"/>
          <a:stretch>
            <a:fillRect/>
          </a:stretch>
        </p:blipFill>
        <p:spPr>
          <a:xfrm>
            <a:off x="598715" y="1702517"/>
            <a:ext cx="8025921" cy="1952251"/>
          </a:xfrm>
          <a:prstGeom prst="rect">
            <a:avLst/>
          </a:prstGeom>
        </p:spPr>
      </p:pic>
      <p:pic>
        <p:nvPicPr>
          <p:cNvPr id="14" name="图片 13"/>
          <p:cNvPicPr>
            <a:picLocks noChangeAspect="1"/>
          </p:cNvPicPr>
          <p:nvPr/>
        </p:nvPicPr>
        <p:blipFill>
          <a:blip r:embed="rId4"/>
          <a:stretch>
            <a:fillRect/>
          </a:stretch>
        </p:blipFill>
        <p:spPr>
          <a:xfrm>
            <a:off x="598715" y="3641206"/>
            <a:ext cx="8025921" cy="1882772"/>
          </a:xfrm>
          <a:prstGeom prst="rect">
            <a:avLst/>
          </a:prstGeom>
        </p:spPr>
      </p:pic>
      <p:sp>
        <p:nvSpPr>
          <p:cNvPr id="15" name="圆角矩形 14"/>
          <p:cNvSpPr/>
          <p:nvPr/>
        </p:nvSpPr>
        <p:spPr>
          <a:xfrm>
            <a:off x="7481454" y="1818892"/>
            <a:ext cx="1050521" cy="1788831"/>
          </a:xfrm>
          <a:prstGeom prst="round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圆角矩形 17"/>
          <p:cNvSpPr/>
          <p:nvPr/>
        </p:nvSpPr>
        <p:spPr>
          <a:xfrm>
            <a:off x="7490990" y="3699060"/>
            <a:ext cx="1050521" cy="1788831"/>
          </a:xfrm>
          <a:prstGeom prst="round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519641" y="5769027"/>
            <a:ext cx="8210848" cy="923330"/>
          </a:xfrm>
          <a:prstGeom prst="rect">
            <a:avLst/>
          </a:prstGeom>
          <a:noFill/>
        </p:spPr>
        <p:txBody>
          <a:bodyPr wrap="square" rtlCol="0">
            <a:spAutoFit/>
          </a:bodyPr>
          <a:lstStyle/>
          <a:p>
            <a:r>
              <a:rPr kumimoji="1" lang="en-US" altLang="zh-CN" dirty="0"/>
              <a:t>         </a:t>
            </a:r>
            <a:r>
              <a:rPr lang="en-US" altLang="zh-CN" dirty="0">
                <a:solidFill>
                  <a:schemeClr val="tx1">
                    <a:lumMod val="65000"/>
                    <a:lumOff val="35000"/>
                  </a:schemeClr>
                </a:solidFill>
                <a:ea typeface="微软雅黑" panose="020B0503020204020204" charset="-122"/>
                <a:cs typeface="微软雅黑" panose="020B0503020204020204" charset="-122"/>
              </a:rPr>
              <a:t>以KNN作为基本的文本分类方法的混合模型是本实验的一个基准方法。从结果中可以看出，除了NB分类算法，CART、LR、RF和LibSVM无论是召回率还是精确率都高于KNN的基准方法</a:t>
            </a:r>
            <a:r>
              <a:rPr lang="zh-CN" altLang="en-US" dirty="0">
                <a:solidFill>
                  <a:schemeClr val="tx1">
                    <a:lumMod val="65000"/>
                    <a:lumOff val="35000"/>
                  </a:schemeClr>
                </a:solidFill>
                <a:ea typeface="微软雅黑" panose="020B0503020204020204" charset="-122"/>
                <a:cs typeface="微软雅黑" panose="020B0503020204020204" charset="-122"/>
              </a:rPr>
              <a:t>。</a:t>
            </a:r>
            <a:endParaRPr lang="en-US" altLang="zh-CN" dirty="0">
              <a:solidFill>
                <a:schemeClr val="tx1">
                  <a:lumMod val="65000"/>
                  <a:lumOff val="35000"/>
                </a:schemeClr>
              </a:solidFill>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xmlns:p15="http://schemas.microsoft.com/office/powerpoint/2012/main">
    <mc:Choice Requires="p15">
      <p:transition spd="slow">
        <p15:prstTrans prst="pageCurlDouble"/>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kumimoji="1" lang="en-US" altLang="zh-CN" dirty="0"/>
              <a:t>P3</a:t>
            </a:r>
            <a:endParaRPr kumimoji="1" lang="zh-CN" altLang="en-US" dirty="0"/>
          </a:p>
        </p:txBody>
      </p:sp>
      <p:sp>
        <p:nvSpPr>
          <p:cNvPr id="4" name="文本占位符 3"/>
          <p:cNvSpPr>
            <a:spLocks noGrp="1"/>
          </p:cNvSpPr>
          <p:nvPr>
            <p:ph type="body" sz="quarter" idx="14"/>
          </p:nvPr>
        </p:nvSpPr>
        <p:spPr/>
        <p:txBody>
          <a:bodyPr/>
          <a:lstStyle/>
          <a:p>
            <a:r>
              <a:rPr kumimoji="1" lang="zh-CN" altLang="en-US" dirty="0"/>
              <a:t>实验结果</a:t>
            </a:r>
          </a:p>
        </p:txBody>
      </p:sp>
      <p:sp>
        <p:nvSpPr>
          <p:cNvPr id="2" name="幻灯片编号占位符 1"/>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22</a:t>
            </a:fld>
            <a:endParaRPr lang="zh-CN" altLang="en-US">
              <a:solidFill>
                <a:prstClr val="black">
                  <a:tint val="75000"/>
                </a:prstClr>
              </a:solidFill>
            </a:endParaRPr>
          </a:p>
        </p:txBody>
      </p:sp>
      <p:sp>
        <p:nvSpPr>
          <p:cNvPr id="41" name="圆角矩形 40"/>
          <p:cNvSpPr/>
          <p:nvPr/>
        </p:nvSpPr>
        <p:spPr>
          <a:xfrm>
            <a:off x="517516" y="1090363"/>
            <a:ext cx="3788477" cy="478893"/>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2800" dirty="0">
                <a:solidFill>
                  <a:srgbClr val="20517C"/>
                </a:solidFill>
              </a:rPr>
              <a:t>针对</a:t>
            </a:r>
            <a:r>
              <a:rPr lang="en-US" altLang="zh-CN" sz="2800" dirty="0">
                <a:solidFill>
                  <a:srgbClr val="20517C"/>
                </a:solidFill>
              </a:rPr>
              <a:t>Mozilla</a:t>
            </a:r>
            <a:r>
              <a:rPr lang="zh-CN" altLang="zh-CN" sz="2800" dirty="0">
                <a:solidFill>
                  <a:srgbClr val="20517C"/>
                </a:solidFill>
              </a:rPr>
              <a:t>的</a:t>
            </a:r>
            <a:r>
              <a:rPr lang="zh-CN" altLang="en-US" sz="2800" dirty="0">
                <a:solidFill>
                  <a:srgbClr val="20517C"/>
                </a:solidFill>
              </a:rPr>
              <a:t>实验结果</a:t>
            </a:r>
            <a:endParaRPr kumimoji="1" lang="zh-CN" altLang="en-US" sz="2800" dirty="0">
              <a:solidFill>
                <a:srgbClr val="20517C"/>
              </a:solidFill>
              <a:latin typeface="Times New Roman" panose="02020603050405020304" charset="0"/>
              <a:ea typeface="微软雅黑" panose="020B0503020204020204" charset="-122"/>
              <a:cs typeface="Times New Roman" panose="02020603050405020304" charset="0"/>
            </a:endParaRPr>
          </a:p>
        </p:txBody>
      </p:sp>
      <p:sp>
        <p:nvSpPr>
          <p:cNvPr id="16" name="圆角矩形 15"/>
          <p:cNvSpPr/>
          <p:nvPr/>
        </p:nvSpPr>
        <p:spPr>
          <a:xfrm>
            <a:off x="517515" y="1769018"/>
            <a:ext cx="8177597" cy="4016635"/>
          </a:xfrm>
          <a:prstGeom prst="roundRect">
            <a:avLst>
              <a:gd name="adj" fmla="val 1937"/>
            </a:avLst>
          </a:prstGeom>
          <a:solidFill>
            <a:schemeClr val="bg1"/>
          </a:solidFill>
          <a:ln w="31750">
            <a:solidFill>
              <a:srgbClr val="20517C"/>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6" name="图片 5"/>
          <p:cNvPicPr>
            <a:picLocks noChangeAspect="1"/>
          </p:cNvPicPr>
          <p:nvPr/>
        </p:nvPicPr>
        <p:blipFill>
          <a:blip r:embed="rId3"/>
          <a:stretch>
            <a:fillRect/>
          </a:stretch>
        </p:blipFill>
        <p:spPr>
          <a:xfrm>
            <a:off x="582090" y="1846756"/>
            <a:ext cx="8096397" cy="1951377"/>
          </a:xfrm>
          <a:prstGeom prst="rect">
            <a:avLst/>
          </a:prstGeom>
        </p:spPr>
      </p:pic>
      <p:sp>
        <p:nvSpPr>
          <p:cNvPr id="22" name="圆角矩形 21"/>
          <p:cNvSpPr/>
          <p:nvPr/>
        </p:nvSpPr>
        <p:spPr>
          <a:xfrm>
            <a:off x="7528216" y="1920786"/>
            <a:ext cx="1050521" cy="1788831"/>
          </a:xfrm>
          <a:prstGeom prst="round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p:cNvPicPr>
            <a:picLocks noChangeAspect="1"/>
          </p:cNvPicPr>
          <p:nvPr/>
        </p:nvPicPr>
        <p:blipFill>
          <a:blip r:embed="rId4"/>
          <a:stretch>
            <a:fillRect/>
          </a:stretch>
        </p:blipFill>
        <p:spPr>
          <a:xfrm>
            <a:off x="598715" y="3808072"/>
            <a:ext cx="8079772" cy="1928955"/>
          </a:xfrm>
          <a:prstGeom prst="rect">
            <a:avLst/>
          </a:prstGeom>
        </p:spPr>
      </p:pic>
      <p:sp>
        <p:nvSpPr>
          <p:cNvPr id="26" name="圆角矩形 25"/>
          <p:cNvSpPr/>
          <p:nvPr/>
        </p:nvSpPr>
        <p:spPr>
          <a:xfrm>
            <a:off x="7528216" y="3872163"/>
            <a:ext cx="1050521" cy="1788831"/>
          </a:xfrm>
          <a:prstGeom prst="round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5="http://schemas.microsoft.com/office/powerpoint/2012/main">
    <mc:Choice Requires="p15">
      <p:transition spd="slow">
        <p15:prstTrans prst="pageCurlDouble"/>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kumimoji="1" lang="en-US" altLang="zh-CN" dirty="0"/>
              <a:t>P3</a:t>
            </a:r>
            <a:endParaRPr kumimoji="1" lang="zh-CN" altLang="en-US" dirty="0"/>
          </a:p>
        </p:txBody>
      </p:sp>
      <p:sp>
        <p:nvSpPr>
          <p:cNvPr id="4" name="文本占位符 3"/>
          <p:cNvSpPr>
            <a:spLocks noGrp="1"/>
          </p:cNvSpPr>
          <p:nvPr>
            <p:ph type="body" sz="quarter" idx="14"/>
          </p:nvPr>
        </p:nvSpPr>
        <p:spPr/>
        <p:txBody>
          <a:bodyPr/>
          <a:lstStyle/>
          <a:p>
            <a:r>
              <a:rPr kumimoji="1" lang="zh-CN" altLang="en-US" dirty="0"/>
              <a:t>对比分析</a:t>
            </a:r>
          </a:p>
        </p:txBody>
      </p:sp>
      <p:sp>
        <p:nvSpPr>
          <p:cNvPr id="2" name="幻灯片编号占位符 1"/>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23</a:t>
            </a:fld>
            <a:endParaRPr lang="zh-CN" altLang="en-US">
              <a:solidFill>
                <a:prstClr val="black">
                  <a:tint val="75000"/>
                </a:prstClr>
              </a:solidFill>
            </a:endParaRPr>
          </a:p>
        </p:txBody>
      </p:sp>
      <p:sp>
        <p:nvSpPr>
          <p:cNvPr id="41" name="圆角矩形 40"/>
          <p:cNvSpPr/>
          <p:nvPr/>
        </p:nvSpPr>
        <p:spPr>
          <a:xfrm>
            <a:off x="585784" y="1400174"/>
            <a:ext cx="8072438" cy="3304830"/>
          </a:xfrm>
          <a:prstGeom prst="roundRect">
            <a:avLst>
              <a:gd name="adj" fmla="val 1937"/>
            </a:avLst>
          </a:prstGeom>
          <a:solidFill>
            <a:schemeClr val="bg1"/>
          </a:solidFill>
          <a:ln w="31750">
            <a:solidFill>
              <a:srgbClr val="20517C"/>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6" name="图片 5"/>
          <p:cNvPicPr>
            <a:picLocks noChangeAspect="1"/>
          </p:cNvPicPr>
          <p:nvPr/>
        </p:nvPicPr>
        <p:blipFill>
          <a:blip r:embed="rId3"/>
          <a:stretch>
            <a:fillRect/>
          </a:stretch>
        </p:blipFill>
        <p:spPr>
          <a:xfrm>
            <a:off x="654997" y="1970958"/>
            <a:ext cx="3275016" cy="1627337"/>
          </a:xfrm>
          <a:prstGeom prst="rect">
            <a:avLst/>
          </a:prstGeom>
        </p:spPr>
      </p:pic>
      <p:pic>
        <p:nvPicPr>
          <p:cNvPr id="8" name="图片 7"/>
          <p:cNvPicPr>
            <a:picLocks noChangeAspect="1"/>
          </p:cNvPicPr>
          <p:nvPr/>
        </p:nvPicPr>
        <p:blipFill>
          <a:blip r:embed="rId4"/>
          <a:stretch>
            <a:fillRect/>
          </a:stretch>
        </p:blipFill>
        <p:spPr>
          <a:xfrm>
            <a:off x="3999226" y="1976947"/>
            <a:ext cx="4600000" cy="2666667"/>
          </a:xfrm>
          <a:prstGeom prst="rect">
            <a:avLst/>
          </a:prstGeom>
        </p:spPr>
      </p:pic>
      <p:sp>
        <p:nvSpPr>
          <p:cNvPr id="9" name="文本框 8"/>
          <p:cNvSpPr txBox="1"/>
          <p:nvPr/>
        </p:nvSpPr>
        <p:spPr>
          <a:xfrm>
            <a:off x="598521" y="1479671"/>
            <a:ext cx="2776451" cy="460375"/>
          </a:xfrm>
          <a:prstGeom prst="rect">
            <a:avLst/>
          </a:prstGeom>
          <a:noFill/>
        </p:spPr>
        <p:txBody>
          <a:bodyPr wrap="square" rtlCol="0">
            <a:spAutoFit/>
          </a:bodyPr>
          <a:lstStyle/>
          <a:p>
            <a:pPr algn="l"/>
            <a:r>
              <a:rPr kumimoji="1" lang="zh-CN" altLang="en-US" sz="2400" dirty="0">
                <a:latin typeface="微软雅黑" panose="020B0503020204020204" charset="-122"/>
                <a:ea typeface="微软雅黑" panose="020B0503020204020204" charset="-122"/>
              </a:rPr>
              <a:t>FastText+S+TG：</a:t>
            </a:r>
          </a:p>
        </p:txBody>
      </p:sp>
      <p:sp>
        <p:nvSpPr>
          <p:cNvPr id="11" name="文本框 10"/>
          <p:cNvSpPr txBox="1"/>
          <p:nvPr/>
        </p:nvSpPr>
        <p:spPr>
          <a:xfrm>
            <a:off x="3999226" y="1479671"/>
            <a:ext cx="3798112" cy="461665"/>
          </a:xfrm>
          <a:prstGeom prst="rect">
            <a:avLst/>
          </a:prstGeom>
          <a:noFill/>
        </p:spPr>
        <p:txBody>
          <a:bodyPr wrap="square" rtlCol="0">
            <a:spAutoFit/>
          </a:bodyPr>
          <a:lstStyle/>
          <a:p>
            <a:r>
              <a:rPr kumimoji="1" lang="en-US" altLang="zh-CN" sz="2400" dirty="0">
                <a:latin typeface="微软雅黑" panose="020B0503020204020204" charset="-122"/>
                <a:ea typeface="微软雅黑" panose="020B0503020204020204" charset="-122"/>
              </a:rPr>
              <a:t>ML-KNN+</a:t>
            </a:r>
            <a:r>
              <a:rPr kumimoji="1" lang="zh-CN" altLang="en-US" sz="2400" dirty="0">
                <a:latin typeface="微软雅黑" panose="020B0503020204020204" charset="-122"/>
                <a:ea typeface="微软雅黑" panose="020B0503020204020204" charset="-122"/>
              </a:rPr>
              <a:t>开发者相似度</a:t>
            </a:r>
            <a:r>
              <a:rPr lang="zh-CN" altLang="en-US" sz="240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rPr>
              <a:t>：</a:t>
            </a:r>
          </a:p>
        </p:txBody>
      </p:sp>
      <p:sp>
        <p:nvSpPr>
          <p:cNvPr id="10" name="文本框 9"/>
          <p:cNvSpPr txBox="1"/>
          <p:nvPr/>
        </p:nvSpPr>
        <p:spPr>
          <a:xfrm>
            <a:off x="585784" y="4887885"/>
            <a:ext cx="8013442" cy="1754326"/>
          </a:xfrm>
          <a:prstGeom prst="rect">
            <a:avLst/>
          </a:prstGeom>
          <a:noFill/>
        </p:spPr>
        <p:txBody>
          <a:bodyPr wrap="square" rtlCol="0">
            <a:spAutoFit/>
          </a:bodyPr>
          <a:lstStyle/>
          <a:p>
            <a:pPr algn="just"/>
            <a:r>
              <a:rPr lang="en-US" altLang="zh-CN" dirty="0">
                <a:solidFill>
                  <a:schemeClr val="tx1">
                    <a:lumMod val="65000"/>
                    <a:lumOff val="35000"/>
                  </a:schemeClr>
                </a:solidFill>
                <a:latin typeface="Times New Roman" panose="02020603050405020304" charset="0"/>
                <a:ea typeface="微软雅黑" panose="020B0503020204020204" charset="-122"/>
                <a:cs typeface="Times New Roman" panose="02020603050405020304" charset="0"/>
              </a:rPr>
              <a:t>        Eclipse</a:t>
            </a:r>
            <a:r>
              <a:rPr lang="zh-CN" altLang="zh-CN" dirty="0">
                <a:solidFill>
                  <a:schemeClr val="tx1">
                    <a:lumMod val="65000"/>
                    <a:lumOff val="35000"/>
                  </a:schemeClr>
                </a:solidFill>
                <a:ea typeface="微软雅黑" panose="020B0503020204020204" charset="-122"/>
                <a:cs typeface="微软雅黑" panose="020B0503020204020204" charset="-122"/>
              </a:rPr>
              <a:t>和</a:t>
            </a:r>
            <a:r>
              <a:rPr lang="en-US" altLang="zh-CN" dirty="0">
                <a:solidFill>
                  <a:schemeClr val="tx1">
                    <a:lumMod val="65000"/>
                    <a:lumOff val="35000"/>
                  </a:schemeClr>
                </a:solidFill>
                <a:latin typeface="Times New Roman" panose="02020603050405020304" charset="0"/>
                <a:ea typeface="微软雅黑" panose="020B0503020204020204" charset="-122"/>
                <a:cs typeface="Times New Roman" panose="02020603050405020304" charset="0"/>
              </a:rPr>
              <a:t>Mozilla</a:t>
            </a:r>
            <a:r>
              <a:rPr lang="zh-CN" altLang="zh-CN" dirty="0">
                <a:solidFill>
                  <a:schemeClr val="tx1">
                    <a:lumMod val="65000"/>
                    <a:lumOff val="35000"/>
                  </a:schemeClr>
                </a:solidFill>
                <a:ea typeface="微软雅黑" panose="020B0503020204020204" charset="-122"/>
                <a:cs typeface="微软雅黑" panose="020B0503020204020204" charset="-122"/>
              </a:rPr>
              <a:t>数据集</a:t>
            </a:r>
            <a:r>
              <a:rPr lang="zh-CN" altLang="zh-CN" dirty="0" smtClean="0">
                <a:solidFill>
                  <a:schemeClr val="tx1">
                    <a:lumMod val="65000"/>
                    <a:lumOff val="35000"/>
                  </a:schemeClr>
                </a:solidFill>
                <a:ea typeface="微软雅黑" panose="020B0503020204020204" charset="-122"/>
                <a:cs typeface="微软雅黑" panose="020B0503020204020204" charset="-122"/>
              </a:rPr>
              <a:t>在</a:t>
            </a:r>
            <a:r>
              <a:rPr lang="en-US" altLang="zh-CN" noProof="1" smtClean="0">
                <a:solidFill>
                  <a:schemeClr val="tx1">
                    <a:lumMod val="65000"/>
                    <a:lumOff val="35000"/>
                  </a:schemeClr>
                </a:solidFill>
                <a:ea typeface="微软雅黑" panose="020B0503020204020204" charset="-122"/>
                <a:cs typeface="微软雅黑" panose="020B0503020204020204" charset="-122"/>
              </a:rPr>
              <a:t>FastText+S+TG</a:t>
            </a:r>
            <a:r>
              <a:rPr lang="zh-CN" altLang="zh-CN" dirty="0" smtClean="0">
                <a:solidFill>
                  <a:schemeClr val="tx1">
                    <a:lumMod val="65000"/>
                    <a:lumOff val="35000"/>
                  </a:schemeClr>
                </a:solidFill>
                <a:ea typeface="微软雅黑" panose="020B0503020204020204" charset="-122"/>
                <a:cs typeface="微软雅黑" panose="020B0503020204020204" charset="-122"/>
              </a:rPr>
              <a:t>方法</a:t>
            </a:r>
            <a:r>
              <a:rPr lang="zh-CN" altLang="zh-CN" dirty="0">
                <a:solidFill>
                  <a:schemeClr val="tx1">
                    <a:lumMod val="65000"/>
                    <a:lumOff val="35000"/>
                  </a:schemeClr>
                </a:solidFill>
                <a:ea typeface="微软雅黑" panose="020B0503020204020204" charset="-122"/>
                <a:cs typeface="微软雅黑" panose="020B0503020204020204" charset="-122"/>
              </a:rPr>
              <a:t>下的平均召回率分别为</a:t>
            </a:r>
            <a:r>
              <a:rPr lang="en-US" altLang="zh-CN" dirty="0">
                <a:solidFill>
                  <a:schemeClr val="tx1">
                    <a:lumMod val="65000"/>
                    <a:lumOff val="35000"/>
                  </a:schemeClr>
                </a:solidFill>
                <a:latin typeface="Times New Roman" panose="02020603050405020304" charset="0"/>
                <a:ea typeface="微软雅黑" panose="020B0503020204020204" charset="-122"/>
                <a:cs typeface="Times New Roman" panose="02020603050405020304" charset="0"/>
              </a:rPr>
              <a:t>52.67%</a:t>
            </a:r>
            <a:r>
              <a:rPr lang="zh-CN" altLang="zh-CN" dirty="0">
                <a:solidFill>
                  <a:schemeClr val="tx1">
                    <a:lumMod val="65000"/>
                    <a:lumOff val="35000"/>
                  </a:schemeClr>
                </a:solidFill>
                <a:ea typeface="微软雅黑" panose="020B0503020204020204" charset="-122"/>
                <a:cs typeface="微软雅黑" panose="020B0503020204020204" charset="-122"/>
              </a:rPr>
              <a:t>和</a:t>
            </a:r>
            <a:r>
              <a:rPr lang="en-US" altLang="zh-CN" dirty="0">
                <a:solidFill>
                  <a:schemeClr val="tx1">
                    <a:lumMod val="65000"/>
                    <a:lumOff val="35000"/>
                  </a:schemeClr>
                </a:solidFill>
                <a:latin typeface="Times New Roman" panose="02020603050405020304" charset="0"/>
                <a:ea typeface="微软雅黑" panose="020B0503020204020204" charset="-122"/>
                <a:cs typeface="Times New Roman" panose="02020603050405020304" charset="0"/>
              </a:rPr>
              <a:t>44.24%</a:t>
            </a:r>
            <a:r>
              <a:rPr lang="zh-CN" altLang="zh-CN" dirty="0">
                <a:solidFill>
                  <a:schemeClr val="tx1">
                    <a:lumMod val="65000"/>
                    <a:lumOff val="35000"/>
                  </a:schemeClr>
                </a:solidFill>
                <a:ea typeface="微软雅黑" panose="020B0503020204020204" charset="-122"/>
                <a:cs typeface="微软雅黑" panose="020B0503020204020204" charset="-122"/>
              </a:rPr>
              <a:t>，平均精确率分别为</a:t>
            </a:r>
            <a:r>
              <a:rPr lang="en-US" altLang="zh-CN" dirty="0">
                <a:solidFill>
                  <a:schemeClr val="tx1">
                    <a:lumMod val="65000"/>
                    <a:lumOff val="35000"/>
                  </a:schemeClr>
                </a:solidFill>
                <a:latin typeface="Times New Roman" panose="02020603050405020304" charset="0"/>
                <a:ea typeface="微软雅黑" panose="020B0503020204020204" charset="-122"/>
                <a:cs typeface="Times New Roman" panose="02020603050405020304" charset="0"/>
              </a:rPr>
              <a:t>24.81%</a:t>
            </a:r>
            <a:r>
              <a:rPr lang="zh-CN" altLang="zh-CN" dirty="0">
                <a:solidFill>
                  <a:schemeClr val="tx1">
                    <a:lumMod val="65000"/>
                    <a:lumOff val="35000"/>
                  </a:schemeClr>
                </a:solidFill>
                <a:ea typeface="微软雅黑" panose="020B0503020204020204" charset="-122"/>
                <a:cs typeface="微软雅黑" panose="020B0503020204020204" charset="-122"/>
              </a:rPr>
              <a:t>和</a:t>
            </a:r>
            <a:r>
              <a:rPr lang="en-US" altLang="zh-CN" dirty="0">
                <a:solidFill>
                  <a:schemeClr val="tx1">
                    <a:lumMod val="65000"/>
                    <a:lumOff val="35000"/>
                  </a:schemeClr>
                </a:solidFill>
                <a:latin typeface="Times New Roman" panose="02020603050405020304" charset="0"/>
                <a:ea typeface="微软雅黑" panose="020B0503020204020204" charset="-122"/>
                <a:cs typeface="Times New Roman" panose="02020603050405020304" charset="0"/>
              </a:rPr>
              <a:t>21.96%</a:t>
            </a:r>
            <a:r>
              <a:rPr lang="zh-CN" altLang="en-US" dirty="0">
                <a:solidFill>
                  <a:schemeClr val="tx1">
                    <a:lumMod val="65000"/>
                    <a:lumOff val="35000"/>
                  </a:schemeClr>
                </a:solidFill>
                <a:latin typeface="Times New Roman" panose="02020603050405020304" charset="0"/>
                <a:ea typeface="微软雅黑" panose="020B0503020204020204" charset="-122"/>
                <a:cs typeface="Times New Roman" panose="02020603050405020304" charset="0"/>
              </a:rPr>
              <a:t>；</a:t>
            </a:r>
            <a:endParaRPr lang="en-US" altLang="zh-CN" dirty="0">
              <a:solidFill>
                <a:schemeClr val="tx1">
                  <a:lumMod val="65000"/>
                  <a:lumOff val="35000"/>
                </a:schemeClr>
              </a:solidFill>
              <a:latin typeface="Times New Roman" panose="02020603050405020304" charset="0"/>
              <a:ea typeface="微软雅黑" panose="020B0503020204020204" charset="-122"/>
              <a:cs typeface="Times New Roman" panose="02020603050405020304" charset="0"/>
            </a:endParaRPr>
          </a:p>
          <a:p>
            <a:pPr algn="just"/>
            <a:r>
              <a:rPr lang="en-US" altLang="zh-CN" dirty="0">
                <a:solidFill>
                  <a:schemeClr val="tx1">
                    <a:lumMod val="65000"/>
                    <a:lumOff val="35000"/>
                  </a:schemeClr>
                </a:solidFill>
                <a:ea typeface="微软雅黑" panose="020B0503020204020204" charset="-122"/>
                <a:cs typeface="微软雅黑" panose="020B0503020204020204" charset="-122"/>
              </a:rPr>
              <a:t>         Eclipse</a:t>
            </a:r>
            <a:r>
              <a:rPr lang="zh-CN" altLang="zh-CN" dirty="0">
                <a:solidFill>
                  <a:schemeClr val="tx1">
                    <a:lumMod val="65000"/>
                    <a:lumOff val="35000"/>
                  </a:schemeClr>
                </a:solidFill>
                <a:ea typeface="微软雅黑" panose="020B0503020204020204" charset="-122"/>
                <a:cs typeface="微软雅黑" panose="020B0503020204020204" charset="-122"/>
              </a:rPr>
              <a:t>和</a:t>
            </a:r>
            <a:r>
              <a:rPr lang="en-US" altLang="zh-CN" dirty="0">
                <a:solidFill>
                  <a:schemeClr val="tx1">
                    <a:lumMod val="65000"/>
                    <a:lumOff val="35000"/>
                  </a:schemeClr>
                </a:solidFill>
                <a:ea typeface="微软雅黑" panose="020B0503020204020204" charset="-122"/>
                <a:cs typeface="微软雅黑" panose="020B0503020204020204" charset="-122"/>
              </a:rPr>
              <a:t>Mozilla</a:t>
            </a:r>
            <a:r>
              <a:rPr lang="zh-CN" altLang="zh-CN" dirty="0">
                <a:solidFill>
                  <a:schemeClr val="tx1">
                    <a:lumMod val="65000"/>
                    <a:lumOff val="35000"/>
                  </a:schemeClr>
                </a:solidFill>
                <a:ea typeface="微软雅黑" panose="020B0503020204020204" charset="-122"/>
                <a:cs typeface="微软雅黑" panose="020B0503020204020204" charset="-122"/>
              </a:rPr>
              <a:t>数据集</a:t>
            </a:r>
            <a:r>
              <a:rPr lang="zh-CN" altLang="en-US" dirty="0">
                <a:solidFill>
                  <a:schemeClr val="tx1">
                    <a:lumMod val="65000"/>
                    <a:lumOff val="35000"/>
                  </a:schemeClr>
                </a:solidFill>
                <a:ea typeface="微软雅黑" panose="020B0503020204020204" charset="-122"/>
                <a:cs typeface="微软雅黑" panose="020B0503020204020204" charset="-122"/>
              </a:rPr>
              <a:t>在</a:t>
            </a:r>
            <a:r>
              <a:rPr lang="en-US" altLang="zh-CN" dirty="0">
                <a:solidFill>
                  <a:schemeClr val="tx1">
                    <a:lumMod val="65000"/>
                    <a:lumOff val="35000"/>
                  </a:schemeClr>
                </a:solidFill>
                <a:ea typeface="微软雅黑" panose="020B0503020204020204" charset="-122"/>
                <a:cs typeface="微软雅黑" panose="020B0503020204020204" charset="-122"/>
              </a:rPr>
              <a:t>ML-KNN+</a:t>
            </a:r>
            <a:r>
              <a:rPr lang="zh-CN" altLang="en-US" dirty="0">
                <a:solidFill>
                  <a:schemeClr val="tx1">
                    <a:lumMod val="65000"/>
                    <a:lumOff val="35000"/>
                  </a:schemeClr>
                </a:solidFill>
                <a:ea typeface="微软雅黑" panose="020B0503020204020204" charset="-122"/>
                <a:cs typeface="微软雅黑" panose="020B0503020204020204" charset="-122"/>
              </a:rPr>
              <a:t>开发者相似度方法下</a:t>
            </a:r>
            <a:r>
              <a:rPr lang="zh-CN" altLang="zh-CN" dirty="0">
                <a:solidFill>
                  <a:schemeClr val="tx1">
                    <a:lumMod val="65000"/>
                    <a:lumOff val="35000"/>
                  </a:schemeClr>
                </a:solidFill>
                <a:ea typeface="微软雅黑" panose="020B0503020204020204" charset="-122"/>
                <a:cs typeface="微软雅黑" panose="020B0503020204020204" charset="-122"/>
              </a:rPr>
              <a:t>的平均召回率为</a:t>
            </a:r>
            <a:r>
              <a:rPr lang="en-US" altLang="zh-CN" dirty="0">
                <a:solidFill>
                  <a:schemeClr val="tx1">
                    <a:lumMod val="65000"/>
                    <a:lumOff val="35000"/>
                  </a:schemeClr>
                </a:solidFill>
                <a:ea typeface="微软雅黑" panose="020B0503020204020204" charset="-122"/>
                <a:cs typeface="微软雅黑" panose="020B0503020204020204" charset="-122"/>
              </a:rPr>
              <a:t>64.03%</a:t>
            </a:r>
            <a:r>
              <a:rPr lang="zh-CN" altLang="zh-CN" dirty="0">
                <a:solidFill>
                  <a:schemeClr val="tx1">
                    <a:lumMod val="65000"/>
                    <a:lumOff val="35000"/>
                  </a:schemeClr>
                </a:solidFill>
                <a:ea typeface="微软雅黑" panose="020B0503020204020204" charset="-122"/>
                <a:cs typeface="微软雅黑" panose="020B0503020204020204" charset="-122"/>
              </a:rPr>
              <a:t>和</a:t>
            </a:r>
            <a:r>
              <a:rPr lang="en-US" altLang="zh-CN" dirty="0">
                <a:solidFill>
                  <a:schemeClr val="tx1">
                    <a:lumMod val="65000"/>
                    <a:lumOff val="35000"/>
                  </a:schemeClr>
                </a:solidFill>
                <a:ea typeface="微软雅黑" panose="020B0503020204020204" charset="-122"/>
                <a:cs typeface="微软雅黑" panose="020B0503020204020204" charset="-122"/>
              </a:rPr>
              <a:t>58.73%</a:t>
            </a:r>
            <a:r>
              <a:rPr lang="zh-CN" altLang="zh-CN" dirty="0">
                <a:solidFill>
                  <a:schemeClr val="tx1">
                    <a:lumMod val="65000"/>
                    <a:lumOff val="35000"/>
                  </a:schemeClr>
                </a:solidFill>
                <a:ea typeface="微软雅黑" panose="020B0503020204020204" charset="-122"/>
                <a:cs typeface="微软雅黑" panose="020B0503020204020204" charset="-122"/>
              </a:rPr>
              <a:t>，所对应的平均精确率为</a:t>
            </a:r>
            <a:r>
              <a:rPr lang="en-US" altLang="zh-CN" dirty="0">
                <a:solidFill>
                  <a:schemeClr val="tx1">
                    <a:lumMod val="65000"/>
                    <a:lumOff val="35000"/>
                  </a:schemeClr>
                </a:solidFill>
                <a:ea typeface="微软雅黑" panose="020B0503020204020204" charset="-122"/>
                <a:cs typeface="微软雅黑" panose="020B0503020204020204" charset="-122"/>
              </a:rPr>
              <a:t>18.92%</a:t>
            </a:r>
            <a:r>
              <a:rPr lang="zh-CN" altLang="zh-CN" dirty="0">
                <a:solidFill>
                  <a:schemeClr val="tx1">
                    <a:lumMod val="65000"/>
                    <a:lumOff val="35000"/>
                  </a:schemeClr>
                </a:solidFill>
                <a:ea typeface="微软雅黑" panose="020B0503020204020204" charset="-122"/>
                <a:cs typeface="微软雅黑" panose="020B0503020204020204" charset="-122"/>
              </a:rPr>
              <a:t>和</a:t>
            </a:r>
            <a:r>
              <a:rPr lang="en-US" altLang="zh-CN" dirty="0">
                <a:solidFill>
                  <a:schemeClr val="tx1">
                    <a:lumMod val="65000"/>
                    <a:lumOff val="35000"/>
                  </a:schemeClr>
                </a:solidFill>
                <a:ea typeface="微软雅黑" panose="020B0503020204020204" charset="-122"/>
                <a:cs typeface="微软雅黑" panose="020B0503020204020204" charset="-122"/>
              </a:rPr>
              <a:t>17.67</a:t>
            </a:r>
            <a:r>
              <a:rPr lang="en-US" altLang="zh-CN" dirty="0" smtClean="0">
                <a:solidFill>
                  <a:schemeClr val="tx1">
                    <a:lumMod val="65000"/>
                    <a:lumOff val="35000"/>
                  </a:schemeClr>
                </a:solidFill>
                <a:ea typeface="微软雅黑" panose="020B0503020204020204" charset="-122"/>
                <a:cs typeface="微软雅黑" panose="020B0503020204020204" charset="-122"/>
              </a:rPr>
              <a:t>%</a:t>
            </a:r>
            <a:r>
              <a:rPr lang="zh-CN" altLang="en-US" dirty="0" smtClean="0">
                <a:solidFill>
                  <a:schemeClr val="tx1">
                    <a:lumMod val="65000"/>
                    <a:lumOff val="35000"/>
                  </a:schemeClr>
                </a:solidFill>
                <a:ea typeface="微软雅黑" panose="020B0503020204020204" charset="-122"/>
                <a:cs typeface="微软雅黑" panose="020B0503020204020204" charset="-122"/>
              </a:rPr>
              <a:t>；</a:t>
            </a:r>
            <a:endParaRPr lang="en-US" altLang="zh-CN" dirty="0">
              <a:solidFill>
                <a:schemeClr val="tx1">
                  <a:lumMod val="65000"/>
                  <a:lumOff val="35000"/>
                </a:schemeClr>
              </a:solidFill>
              <a:ea typeface="微软雅黑" panose="020B0503020204020204" charset="-122"/>
              <a:cs typeface="微软雅黑" panose="020B0503020204020204" charset="-122"/>
            </a:endParaRPr>
          </a:p>
          <a:p>
            <a:pPr algn="just"/>
            <a:r>
              <a:rPr lang="en-US" altLang="zh-CN" dirty="0">
                <a:solidFill>
                  <a:schemeClr val="tx1">
                    <a:lumMod val="65000"/>
                    <a:lumOff val="35000"/>
                  </a:schemeClr>
                </a:solidFill>
                <a:ea typeface="微软雅黑" panose="020B0503020204020204" charset="-122"/>
                <a:cs typeface="微软雅黑" panose="020B0503020204020204" charset="-122"/>
              </a:rPr>
              <a:t>         </a:t>
            </a:r>
            <a:r>
              <a:rPr lang="zh-CN" altLang="zh-CN" dirty="0">
                <a:solidFill>
                  <a:schemeClr val="tx1">
                    <a:lumMod val="65000"/>
                    <a:lumOff val="35000"/>
                  </a:schemeClr>
                </a:solidFill>
                <a:ea typeface="微软雅黑" panose="020B0503020204020204" charset="-122"/>
                <a:cs typeface="微软雅黑" panose="020B0503020204020204" charset="-122"/>
              </a:rPr>
              <a:t>从召回率的结果来看，与</a:t>
            </a:r>
            <a:r>
              <a:rPr lang="zh-CN" altLang="en-US" dirty="0">
                <a:solidFill>
                  <a:schemeClr val="tx1">
                    <a:lumMod val="65000"/>
                    <a:lumOff val="35000"/>
                  </a:schemeClr>
                </a:solidFill>
                <a:ea typeface="微软雅黑" panose="020B0503020204020204" charset="-122"/>
                <a:cs typeface="微软雅黑" panose="020B0503020204020204" charset="-122"/>
              </a:rPr>
              <a:t>这两种方法</a:t>
            </a:r>
            <a:r>
              <a:rPr lang="zh-CN" altLang="zh-CN" dirty="0">
                <a:solidFill>
                  <a:schemeClr val="tx1">
                    <a:lumMod val="65000"/>
                    <a:lumOff val="35000"/>
                  </a:schemeClr>
                </a:solidFill>
                <a:ea typeface="微软雅黑" panose="020B0503020204020204" charset="-122"/>
                <a:cs typeface="微软雅黑" panose="020B0503020204020204" charset="-122"/>
              </a:rPr>
              <a:t>相比，本</a:t>
            </a:r>
            <a:r>
              <a:rPr lang="zh-CN" altLang="en-US" dirty="0">
                <a:solidFill>
                  <a:schemeClr val="tx1">
                    <a:lumMod val="65000"/>
                    <a:lumOff val="35000"/>
                  </a:schemeClr>
                </a:solidFill>
                <a:ea typeface="微软雅黑" panose="020B0503020204020204" charset="-122"/>
                <a:cs typeface="微软雅黑" panose="020B0503020204020204" charset="-122"/>
              </a:rPr>
              <a:t>文</a:t>
            </a:r>
            <a:r>
              <a:rPr lang="zh-CN" altLang="zh-CN" dirty="0">
                <a:solidFill>
                  <a:schemeClr val="tx1">
                    <a:lumMod val="65000"/>
                    <a:lumOff val="35000"/>
                  </a:schemeClr>
                </a:solidFill>
                <a:ea typeface="微软雅黑" panose="020B0503020204020204" charset="-122"/>
                <a:cs typeface="微软雅黑" panose="020B0503020204020204" charset="-122"/>
              </a:rPr>
              <a:t>中我们所提出的方法对潜在开发者的推荐效果更好</a:t>
            </a:r>
            <a:r>
              <a:rPr lang="zh-CN" altLang="en-US" dirty="0">
                <a:solidFill>
                  <a:schemeClr val="tx1">
                    <a:lumMod val="65000"/>
                    <a:lumOff val="35000"/>
                  </a:schemeClr>
                </a:solidFill>
                <a:ea typeface="微软雅黑" panose="020B0503020204020204" charset="-122"/>
                <a:cs typeface="微软雅黑" panose="020B0503020204020204" charset="-122"/>
              </a:rPr>
              <a:t>。</a:t>
            </a:r>
          </a:p>
        </p:txBody>
      </p:sp>
    </p:spTree>
  </p:cSld>
  <p:clrMapOvr>
    <a:masterClrMapping/>
  </p:clrMapOvr>
  <mc:AlternateContent xmlns:mc="http://schemas.openxmlformats.org/markup-compatibility/2006" xmlns:p15="http://schemas.microsoft.com/office/powerpoint/2012/main">
    <mc:Choice Requires="p15">
      <p:transition spd="slow">
        <p15:prstTrans prst="pageCurlDouble"/>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lstStyle/>
          <a:p>
            <a:r>
              <a:rPr kumimoji="1" lang="zh-CN" altLang="en-US" dirty="0"/>
              <a:t>总结展望</a:t>
            </a:r>
          </a:p>
        </p:txBody>
      </p:sp>
      <p:sp>
        <p:nvSpPr>
          <p:cNvPr id="3" name="文本占位符 2"/>
          <p:cNvSpPr>
            <a:spLocks noGrp="1"/>
          </p:cNvSpPr>
          <p:nvPr>
            <p:ph type="body" sz="quarter" idx="13"/>
          </p:nvPr>
        </p:nvSpPr>
        <p:spPr/>
        <p:txBody>
          <a:bodyPr/>
          <a:lstStyle/>
          <a:p>
            <a:r>
              <a:rPr kumimoji="1" lang="en-US" altLang="zh-CN" dirty="0"/>
              <a:t>4.</a:t>
            </a:r>
            <a:endParaRPr kumimoji="1" lang="zh-CN" altLang="en-US" dirty="0"/>
          </a:p>
        </p:txBody>
      </p:sp>
    </p:spTree>
  </p:cSld>
  <p:clrMapOvr>
    <a:masterClrMapping/>
  </p:clrMapOvr>
  <mc:AlternateContent xmlns:mc="http://schemas.openxmlformats.org/markup-compatibility/2006" xmlns:p15="http://schemas.microsoft.com/office/powerpoint/2012/main">
    <mc:Choice Requires="p15">
      <p:transition spd="slow">
        <p15:prstTrans prst="pageCurlDouble"/>
      </p:transition>
    </mc:Choice>
    <mc:Fallback xmlns="">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kumimoji="1" lang="en-US" altLang="zh-CN" dirty="0"/>
              <a:t>P4</a:t>
            </a:r>
            <a:endParaRPr kumimoji="1" lang="zh-CN" altLang="en-US" dirty="0"/>
          </a:p>
        </p:txBody>
      </p:sp>
      <p:sp>
        <p:nvSpPr>
          <p:cNvPr id="4" name="文本占位符 3"/>
          <p:cNvSpPr>
            <a:spLocks noGrp="1"/>
          </p:cNvSpPr>
          <p:nvPr>
            <p:ph type="body" sz="quarter" idx="14"/>
          </p:nvPr>
        </p:nvSpPr>
        <p:spPr/>
        <p:txBody>
          <a:bodyPr/>
          <a:lstStyle/>
          <a:p>
            <a:r>
              <a:rPr kumimoji="1" lang="zh-CN" altLang="en-US" dirty="0"/>
              <a:t>总结展望</a:t>
            </a:r>
          </a:p>
        </p:txBody>
      </p:sp>
      <p:grpSp>
        <p:nvGrpSpPr>
          <p:cNvPr id="8" name="组合 16"/>
          <p:cNvGrpSpPr/>
          <p:nvPr/>
        </p:nvGrpSpPr>
        <p:grpSpPr>
          <a:xfrm>
            <a:off x="1818848" y="1535238"/>
            <a:ext cx="731044" cy="757238"/>
            <a:chOff x="1138982" y="2290763"/>
            <a:chExt cx="974725" cy="1009650"/>
          </a:xfrm>
        </p:grpSpPr>
        <p:sp>
          <p:nvSpPr>
            <p:cNvPr id="9" name="MH_Other_1"/>
            <p:cNvSpPr/>
            <p:nvPr>
              <p:custDataLst>
                <p:tags r:id="rId4"/>
              </p:custDataLst>
            </p:nvPr>
          </p:nvSpPr>
          <p:spPr>
            <a:xfrm>
              <a:off x="1273919" y="2430463"/>
              <a:ext cx="704850" cy="730250"/>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srgbClr val="20517C"/>
                </a:solidFill>
                <a:latin typeface="微软雅黑" panose="020B0503020204020204" charset="-122"/>
                <a:ea typeface="微软雅黑" panose="020B0503020204020204" charset="-122"/>
                <a:cs typeface="微软雅黑" panose="020B0503020204020204" charset="-122"/>
              </a:endParaRPr>
            </a:p>
          </p:txBody>
        </p:sp>
        <p:sp>
          <p:nvSpPr>
            <p:cNvPr id="10" name="MH_Other_2"/>
            <p:cNvSpPr/>
            <p:nvPr>
              <p:custDataLst>
                <p:tags r:id="rId5"/>
              </p:custDataLst>
            </p:nvPr>
          </p:nvSpPr>
          <p:spPr>
            <a:xfrm>
              <a:off x="1138982" y="2290763"/>
              <a:ext cx="974725" cy="1009650"/>
            </a:xfrm>
            <a:custGeom>
              <a:avLst/>
              <a:gdLst>
                <a:gd name="connsiteX0" fmla="*/ 743029 w 757237"/>
                <a:gd name="connsiteY0" fmla="*/ 463225 h 783577"/>
                <a:gd name="connsiteX1" fmla="*/ 757237 w 757237"/>
                <a:gd name="connsiteY1" fmla="*/ 463225 h 783577"/>
                <a:gd name="connsiteX2" fmla="*/ 757237 w 757237"/>
                <a:gd name="connsiteY2" fmla="*/ 783577 h 783577"/>
                <a:gd name="connsiteX3" fmla="*/ 450056 w 757237"/>
                <a:gd name="connsiteY3" fmla="*/ 783577 h 783577"/>
                <a:gd name="connsiteX4" fmla="*/ 450056 w 757237"/>
                <a:gd name="connsiteY4" fmla="*/ 768874 h 783577"/>
                <a:gd name="connsiteX5" fmla="*/ 743029 w 757237"/>
                <a:gd name="connsiteY5" fmla="*/ 768874 h 783577"/>
                <a:gd name="connsiteX6" fmla="*/ 0 w 757237"/>
                <a:gd name="connsiteY6" fmla="*/ 463225 h 783577"/>
                <a:gd name="connsiteX7" fmla="*/ 14207 w 757237"/>
                <a:gd name="connsiteY7" fmla="*/ 463225 h 783577"/>
                <a:gd name="connsiteX8" fmla="*/ 14207 w 757237"/>
                <a:gd name="connsiteY8" fmla="*/ 768874 h 783577"/>
                <a:gd name="connsiteX9" fmla="*/ 307181 w 757237"/>
                <a:gd name="connsiteY9" fmla="*/ 768874 h 783577"/>
                <a:gd name="connsiteX10" fmla="*/ 307181 w 757237"/>
                <a:gd name="connsiteY10" fmla="*/ 783577 h 783577"/>
                <a:gd name="connsiteX11" fmla="*/ 0 w 757237"/>
                <a:gd name="connsiteY11" fmla="*/ 783577 h 783577"/>
                <a:gd name="connsiteX12" fmla="*/ 450056 w 757237"/>
                <a:gd name="connsiteY12" fmla="*/ 0 h 783577"/>
                <a:gd name="connsiteX13" fmla="*/ 757237 w 757237"/>
                <a:gd name="connsiteY13" fmla="*/ 0 h 783577"/>
                <a:gd name="connsiteX14" fmla="*/ 757237 w 757237"/>
                <a:gd name="connsiteY14" fmla="*/ 320350 h 783577"/>
                <a:gd name="connsiteX15" fmla="*/ 743029 w 757237"/>
                <a:gd name="connsiteY15" fmla="*/ 320350 h 783577"/>
                <a:gd name="connsiteX16" fmla="*/ 743029 w 757237"/>
                <a:gd name="connsiteY16" fmla="*/ 14702 h 783577"/>
                <a:gd name="connsiteX17" fmla="*/ 450056 w 757237"/>
                <a:gd name="connsiteY17" fmla="*/ 14702 h 783577"/>
                <a:gd name="connsiteX18" fmla="*/ 0 w 757237"/>
                <a:gd name="connsiteY18" fmla="*/ 0 h 783577"/>
                <a:gd name="connsiteX19" fmla="*/ 307181 w 757237"/>
                <a:gd name="connsiteY19" fmla="*/ 0 h 783577"/>
                <a:gd name="connsiteX20" fmla="*/ 307181 w 757237"/>
                <a:gd name="connsiteY20" fmla="*/ 14702 h 783577"/>
                <a:gd name="connsiteX21" fmla="*/ 14207 w 757237"/>
                <a:gd name="connsiteY21" fmla="*/ 14702 h 783577"/>
                <a:gd name="connsiteX22" fmla="*/ 14207 w 757237"/>
                <a:gd name="connsiteY22" fmla="*/ 320350 h 783577"/>
                <a:gd name="connsiteX23" fmla="*/ 0 w 757237"/>
                <a:gd name="connsiteY23" fmla="*/ 320350 h 7835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757237" h="783577">
                  <a:moveTo>
                    <a:pt x="743029" y="463225"/>
                  </a:moveTo>
                  <a:lnTo>
                    <a:pt x="757237" y="463225"/>
                  </a:lnTo>
                  <a:lnTo>
                    <a:pt x="757237" y="783577"/>
                  </a:lnTo>
                  <a:lnTo>
                    <a:pt x="450056" y="783577"/>
                  </a:lnTo>
                  <a:lnTo>
                    <a:pt x="450056" y="768874"/>
                  </a:lnTo>
                  <a:lnTo>
                    <a:pt x="743029" y="768874"/>
                  </a:lnTo>
                  <a:close/>
                  <a:moveTo>
                    <a:pt x="0" y="463225"/>
                  </a:moveTo>
                  <a:lnTo>
                    <a:pt x="14207" y="463225"/>
                  </a:lnTo>
                  <a:lnTo>
                    <a:pt x="14207" y="768874"/>
                  </a:lnTo>
                  <a:lnTo>
                    <a:pt x="307181" y="768874"/>
                  </a:lnTo>
                  <a:lnTo>
                    <a:pt x="307181" y="783577"/>
                  </a:lnTo>
                  <a:lnTo>
                    <a:pt x="0" y="783577"/>
                  </a:lnTo>
                  <a:close/>
                  <a:moveTo>
                    <a:pt x="450056" y="0"/>
                  </a:moveTo>
                  <a:lnTo>
                    <a:pt x="757237" y="0"/>
                  </a:lnTo>
                  <a:lnTo>
                    <a:pt x="757237" y="320350"/>
                  </a:lnTo>
                  <a:lnTo>
                    <a:pt x="743029" y="320350"/>
                  </a:lnTo>
                  <a:lnTo>
                    <a:pt x="743029" y="14702"/>
                  </a:lnTo>
                  <a:lnTo>
                    <a:pt x="450056" y="14702"/>
                  </a:lnTo>
                  <a:close/>
                  <a:moveTo>
                    <a:pt x="0" y="0"/>
                  </a:moveTo>
                  <a:lnTo>
                    <a:pt x="307181" y="0"/>
                  </a:lnTo>
                  <a:lnTo>
                    <a:pt x="307181" y="14702"/>
                  </a:lnTo>
                  <a:lnTo>
                    <a:pt x="14207" y="14702"/>
                  </a:lnTo>
                  <a:lnTo>
                    <a:pt x="14207" y="320350"/>
                  </a:lnTo>
                  <a:lnTo>
                    <a:pt x="0" y="320350"/>
                  </a:lnTo>
                  <a:close/>
                </a:path>
              </a:pathLst>
            </a:cu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srgbClr val="20517C"/>
                </a:solidFill>
                <a:latin typeface="微软雅黑" panose="020B0503020204020204" charset="-122"/>
                <a:ea typeface="微软雅黑" panose="020B0503020204020204" charset="-122"/>
                <a:cs typeface="微软雅黑" panose="020B0503020204020204" charset="-122"/>
              </a:endParaRPr>
            </a:p>
          </p:txBody>
        </p:sp>
        <p:sp>
          <p:nvSpPr>
            <p:cNvPr id="11" name="MH_Other_5"/>
            <p:cNvSpPr/>
            <p:nvPr>
              <p:custDataLst>
                <p:tags r:id="rId6"/>
              </p:custDataLst>
            </p:nvPr>
          </p:nvSpPr>
          <p:spPr bwMode="auto">
            <a:xfrm>
              <a:off x="1421557" y="2600326"/>
              <a:ext cx="398463" cy="396875"/>
            </a:xfrm>
            <a:custGeom>
              <a:avLst/>
              <a:gdLst>
                <a:gd name="T0" fmla="*/ 984018 w 1589088"/>
                <a:gd name="T1" fmla="*/ 589506 h 1589088"/>
                <a:gd name="T2" fmla="*/ 955171 w 1589088"/>
                <a:gd name="T3" fmla="*/ 645802 h 1589088"/>
                <a:gd name="T4" fmla="*/ 898294 w 1589088"/>
                <a:gd name="T5" fmla="*/ 673272 h 1589088"/>
                <a:gd name="T6" fmla="*/ 881422 w 1589088"/>
                <a:gd name="T7" fmla="*/ 964824 h 1589088"/>
                <a:gd name="T8" fmla="*/ 873530 w 1589088"/>
                <a:gd name="T9" fmla="*/ 1040159 h 1589088"/>
                <a:gd name="T10" fmla="*/ 824817 w 1589088"/>
                <a:gd name="T11" fmla="*/ 1084490 h 1589088"/>
                <a:gd name="T12" fmla="*/ 756238 w 1589088"/>
                <a:gd name="T13" fmla="*/ 1088026 h 1589088"/>
                <a:gd name="T14" fmla="*/ 703444 w 1589088"/>
                <a:gd name="T15" fmla="*/ 1048590 h 1589088"/>
                <a:gd name="T16" fmla="*/ 686571 w 1589088"/>
                <a:gd name="T17" fmla="*/ 985493 h 1589088"/>
                <a:gd name="T18" fmla="*/ 486007 w 1589088"/>
                <a:gd name="T19" fmla="*/ 893024 h 1589088"/>
                <a:gd name="T20" fmla="*/ 398106 w 1589088"/>
                <a:gd name="T21" fmla="*/ 820680 h 1589088"/>
                <a:gd name="T22" fmla="*/ 402189 w 1589088"/>
                <a:gd name="T23" fmla="*/ 755134 h 1589088"/>
                <a:gd name="T24" fmla="*/ 446547 w 1589088"/>
                <a:gd name="T25" fmla="*/ 706452 h 1589088"/>
                <a:gd name="T26" fmla="*/ 514037 w 1589088"/>
                <a:gd name="T27" fmla="*/ 696389 h 1589088"/>
                <a:gd name="T28" fmla="*/ 570641 w 1589088"/>
                <a:gd name="T29" fmla="*/ 730385 h 1589088"/>
                <a:gd name="T30" fmla="*/ 593501 w 1589088"/>
                <a:gd name="T31" fmla="*/ 794027 h 1589088"/>
                <a:gd name="T32" fmla="*/ 818558 w 1589088"/>
                <a:gd name="T33" fmla="*/ 648522 h 1589088"/>
                <a:gd name="T34" fmla="*/ 785901 w 1589088"/>
                <a:gd name="T35" fmla="*/ 575091 h 1589088"/>
                <a:gd name="T36" fmla="*/ 808761 w 1589088"/>
                <a:gd name="T37" fmla="*/ 511721 h 1589088"/>
                <a:gd name="T38" fmla="*/ 865365 w 1589088"/>
                <a:gd name="T39" fmla="*/ 477726 h 1589088"/>
                <a:gd name="T40" fmla="*/ 728574 w 1589088"/>
                <a:gd name="T41" fmla="*/ 144010 h 1589088"/>
                <a:gd name="T42" fmla="*/ 531280 w 1589088"/>
                <a:gd name="T43" fmla="*/ 182593 h 1589088"/>
                <a:gd name="T44" fmla="*/ 353281 w 1589088"/>
                <a:gd name="T45" fmla="*/ 288291 h 1589088"/>
                <a:gd name="T46" fmla="*/ 219577 w 1589088"/>
                <a:gd name="T47" fmla="*/ 451592 h 1589088"/>
                <a:gd name="T48" fmla="*/ 152454 w 1589088"/>
                <a:gd name="T49" fmla="*/ 642880 h 1589088"/>
                <a:gd name="T50" fmla="*/ 152454 w 1589088"/>
                <a:gd name="T51" fmla="*/ 843135 h 1589088"/>
                <a:gd name="T52" fmla="*/ 219577 w 1589088"/>
                <a:gd name="T53" fmla="*/ 1034422 h 1589088"/>
                <a:gd name="T54" fmla="*/ 353281 w 1589088"/>
                <a:gd name="T55" fmla="*/ 1197724 h 1589088"/>
                <a:gd name="T56" fmla="*/ 531280 w 1589088"/>
                <a:gd name="T57" fmla="*/ 1303421 h 1589088"/>
                <a:gd name="T58" fmla="*/ 728574 w 1589088"/>
                <a:gd name="T59" fmla="*/ 1341734 h 1589088"/>
                <a:gd name="T60" fmla="*/ 927227 w 1589088"/>
                <a:gd name="T61" fmla="*/ 1312931 h 1589088"/>
                <a:gd name="T62" fmla="*/ 1109302 w 1589088"/>
                <a:gd name="T63" fmla="*/ 1217015 h 1589088"/>
                <a:gd name="T64" fmla="*/ 1251431 w 1589088"/>
                <a:gd name="T65" fmla="*/ 1059964 h 1589088"/>
                <a:gd name="T66" fmla="*/ 1328065 w 1589088"/>
                <a:gd name="T67" fmla="*/ 871393 h 1589088"/>
                <a:gd name="T68" fmla="*/ 1337576 w 1589088"/>
                <a:gd name="T69" fmla="*/ 671410 h 1589088"/>
                <a:gd name="T70" fmla="*/ 1280237 w 1589088"/>
                <a:gd name="T71" fmla="*/ 477677 h 1589088"/>
                <a:gd name="T72" fmla="*/ 1155500 w 1589088"/>
                <a:gd name="T73" fmla="*/ 308670 h 1589088"/>
                <a:gd name="T74" fmla="*/ 981849 w 1589088"/>
                <a:gd name="T75" fmla="*/ 193462 h 1589088"/>
                <a:gd name="T76" fmla="*/ 785915 w 1589088"/>
                <a:gd name="T77" fmla="*/ 145640 h 1589088"/>
                <a:gd name="T78" fmla="*/ 902226 w 1589088"/>
                <a:gd name="T79" fmla="*/ 17390 h 1589088"/>
                <a:gd name="T80" fmla="*/ 1136207 w 1589088"/>
                <a:gd name="T81" fmla="*/ 112491 h 1589088"/>
                <a:gd name="T82" fmla="*/ 1320999 w 1589088"/>
                <a:gd name="T83" fmla="*/ 276063 h 1589088"/>
                <a:gd name="T84" fmla="*/ 1429702 w 1589088"/>
                <a:gd name="T85" fmla="*/ 459201 h 1589088"/>
                <a:gd name="T86" fmla="*/ 1481334 w 1589088"/>
                <a:gd name="T87" fmla="*/ 660270 h 1589088"/>
                <a:gd name="T88" fmla="*/ 1475356 w 1589088"/>
                <a:gd name="T89" fmla="*/ 866502 h 1589088"/>
                <a:gd name="T90" fmla="*/ 1412581 w 1589088"/>
                <a:gd name="T91" fmla="*/ 1064855 h 1589088"/>
                <a:gd name="T92" fmla="*/ 1892771 w 1589088"/>
                <a:gd name="T93" fmla="*/ 1636001 h 1589088"/>
                <a:gd name="T94" fmla="*/ 1896304 w 1589088"/>
                <a:gd name="T95" fmla="*/ 1759632 h 1589088"/>
                <a:gd name="T96" fmla="*/ 1783798 w 1589088"/>
                <a:gd name="T97" fmla="*/ 1885980 h 1589088"/>
                <a:gd name="T98" fmla="*/ 1662866 w 1589088"/>
                <a:gd name="T99" fmla="*/ 1900381 h 1589088"/>
                <a:gd name="T100" fmla="*/ 1104954 w 1589088"/>
                <a:gd name="T101" fmla="*/ 1391458 h 1589088"/>
                <a:gd name="T102" fmla="*/ 909835 w 1589088"/>
                <a:gd name="T103" fmla="*/ 1466451 h 1589088"/>
                <a:gd name="T104" fmla="*/ 704388 w 1589088"/>
                <a:gd name="T105" fmla="*/ 1484656 h 1589088"/>
                <a:gd name="T106" fmla="*/ 501116 w 1589088"/>
                <a:gd name="T107" fmla="*/ 1445528 h 1589088"/>
                <a:gd name="T108" fmla="*/ 313061 w 1589088"/>
                <a:gd name="T109" fmla="*/ 1349069 h 1589088"/>
                <a:gd name="T110" fmla="*/ 143758 w 1589088"/>
                <a:gd name="T111" fmla="*/ 1181965 h 1589088"/>
                <a:gd name="T112" fmla="*/ 30708 w 1589088"/>
                <a:gd name="T113" fmla="*/ 954538 h 1589088"/>
                <a:gd name="T114" fmla="*/ 815 w 1589088"/>
                <a:gd name="T115" fmla="*/ 707277 h 1589088"/>
                <a:gd name="T116" fmla="*/ 54351 w 1589088"/>
                <a:gd name="T117" fmla="*/ 463275 h 1589088"/>
                <a:gd name="T118" fmla="*/ 191315 w 1589088"/>
                <a:gd name="T119" fmla="*/ 245360 h 1589088"/>
                <a:gd name="T120" fmla="*/ 397577 w 1589088"/>
                <a:gd name="T121" fmla="*/ 85319 h 1589088"/>
                <a:gd name="T122" fmla="*/ 636177 w 1589088"/>
                <a:gd name="T123" fmla="*/ 7880 h 158908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589088" h="1589088">
                  <a:moveTo>
                    <a:pt x="916859" y="288925"/>
                  </a:moveTo>
                  <a:lnTo>
                    <a:pt x="954088" y="332030"/>
                  </a:lnTo>
                  <a:lnTo>
                    <a:pt x="816067" y="450682"/>
                  </a:lnTo>
                  <a:lnTo>
                    <a:pt x="817430" y="454085"/>
                  </a:lnTo>
                  <a:lnTo>
                    <a:pt x="818338" y="457488"/>
                  </a:lnTo>
                  <a:lnTo>
                    <a:pt x="819246" y="461118"/>
                  </a:lnTo>
                  <a:lnTo>
                    <a:pt x="820381" y="464748"/>
                  </a:lnTo>
                  <a:lnTo>
                    <a:pt x="820835" y="468378"/>
                  </a:lnTo>
                  <a:lnTo>
                    <a:pt x="821289" y="472008"/>
                  </a:lnTo>
                  <a:lnTo>
                    <a:pt x="821743" y="475865"/>
                  </a:lnTo>
                  <a:lnTo>
                    <a:pt x="821743" y="479722"/>
                  </a:lnTo>
                  <a:lnTo>
                    <a:pt x="821743" y="483805"/>
                  </a:lnTo>
                  <a:lnTo>
                    <a:pt x="821289" y="487662"/>
                  </a:lnTo>
                  <a:lnTo>
                    <a:pt x="820835" y="491746"/>
                  </a:lnTo>
                  <a:lnTo>
                    <a:pt x="820154" y="495602"/>
                  </a:lnTo>
                  <a:lnTo>
                    <a:pt x="819246" y="499459"/>
                  </a:lnTo>
                  <a:lnTo>
                    <a:pt x="818338" y="503089"/>
                  </a:lnTo>
                  <a:lnTo>
                    <a:pt x="816976" y="506946"/>
                  </a:lnTo>
                  <a:lnTo>
                    <a:pt x="815840" y="510349"/>
                  </a:lnTo>
                  <a:lnTo>
                    <a:pt x="814251" y="513979"/>
                  </a:lnTo>
                  <a:lnTo>
                    <a:pt x="812662" y="517382"/>
                  </a:lnTo>
                  <a:lnTo>
                    <a:pt x="810619" y="520785"/>
                  </a:lnTo>
                  <a:lnTo>
                    <a:pt x="808803" y="523961"/>
                  </a:lnTo>
                  <a:lnTo>
                    <a:pt x="806760" y="527137"/>
                  </a:lnTo>
                  <a:lnTo>
                    <a:pt x="804263" y="530313"/>
                  </a:lnTo>
                  <a:lnTo>
                    <a:pt x="801993" y="533036"/>
                  </a:lnTo>
                  <a:lnTo>
                    <a:pt x="799496" y="535985"/>
                  </a:lnTo>
                  <a:lnTo>
                    <a:pt x="796772" y="538707"/>
                  </a:lnTo>
                  <a:lnTo>
                    <a:pt x="794048" y="541203"/>
                  </a:lnTo>
                  <a:lnTo>
                    <a:pt x="791324" y="543698"/>
                  </a:lnTo>
                  <a:lnTo>
                    <a:pt x="788146" y="545967"/>
                  </a:lnTo>
                  <a:lnTo>
                    <a:pt x="785194" y="548009"/>
                  </a:lnTo>
                  <a:lnTo>
                    <a:pt x="781789" y="550051"/>
                  </a:lnTo>
                  <a:lnTo>
                    <a:pt x="778611" y="552093"/>
                  </a:lnTo>
                  <a:lnTo>
                    <a:pt x="775433" y="553908"/>
                  </a:lnTo>
                  <a:lnTo>
                    <a:pt x="771801" y="555496"/>
                  </a:lnTo>
                  <a:lnTo>
                    <a:pt x="768396" y="556857"/>
                  </a:lnTo>
                  <a:lnTo>
                    <a:pt x="764537" y="558218"/>
                  </a:lnTo>
                  <a:lnTo>
                    <a:pt x="760905" y="559352"/>
                  </a:lnTo>
                  <a:lnTo>
                    <a:pt x="757046" y="560260"/>
                  </a:lnTo>
                  <a:lnTo>
                    <a:pt x="753413" y="560940"/>
                  </a:lnTo>
                  <a:lnTo>
                    <a:pt x="749327" y="561621"/>
                  </a:lnTo>
                  <a:lnTo>
                    <a:pt x="745241" y="562075"/>
                  </a:lnTo>
                  <a:lnTo>
                    <a:pt x="692121" y="754005"/>
                  </a:lnTo>
                  <a:lnTo>
                    <a:pt x="697343" y="756728"/>
                  </a:lnTo>
                  <a:lnTo>
                    <a:pt x="702110" y="759904"/>
                  </a:lnTo>
                  <a:lnTo>
                    <a:pt x="706650" y="763080"/>
                  </a:lnTo>
                  <a:lnTo>
                    <a:pt x="710963" y="766937"/>
                  </a:lnTo>
                  <a:lnTo>
                    <a:pt x="715049" y="770794"/>
                  </a:lnTo>
                  <a:lnTo>
                    <a:pt x="718908" y="774877"/>
                  </a:lnTo>
                  <a:lnTo>
                    <a:pt x="722313" y="779188"/>
                  </a:lnTo>
                  <a:lnTo>
                    <a:pt x="725718" y="783952"/>
                  </a:lnTo>
                  <a:lnTo>
                    <a:pt x="728670" y="788943"/>
                  </a:lnTo>
                  <a:lnTo>
                    <a:pt x="731167" y="793934"/>
                  </a:lnTo>
                  <a:lnTo>
                    <a:pt x="733437" y="799379"/>
                  </a:lnTo>
                  <a:lnTo>
                    <a:pt x="735253" y="804824"/>
                  </a:lnTo>
                  <a:lnTo>
                    <a:pt x="736615" y="810496"/>
                  </a:lnTo>
                  <a:lnTo>
                    <a:pt x="737750" y="816167"/>
                  </a:lnTo>
                  <a:lnTo>
                    <a:pt x="738431" y="822066"/>
                  </a:lnTo>
                  <a:lnTo>
                    <a:pt x="738658" y="828191"/>
                  </a:lnTo>
                  <a:lnTo>
                    <a:pt x="738658" y="832729"/>
                  </a:lnTo>
                  <a:lnTo>
                    <a:pt x="738431" y="836812"/>
                  </a:lnTo>
                  <a:lnTo>
                    <a:pt x="737523" y="840896"/>
                  </a:lnTo>
                  <a:lnTo>
                    <a:pt x="736842" y="844980"/>
                  </a:lnTo>
                  <a:lnTo>
                    <a:pt x="735934" y="849063"/>
                  </a:lnTo>
                  <a:lnTo>
                    <a:pt x="734799" y="852920"/>
                  </a:lnTo>
                  <a:lnTo>
                    <a:pt x="733664" y="856777"/>
                  </a:lnTo>
                  <a:lnTo>
                    <a:pt x="732075" y="860407"/>
                  </a:lnTo>
                  <a:lnTo>
                    <a:pt x="730259" y="864263"/>
                  </a:lnTo>
                  <a:lnTo>
                    <a:pt x="728670" y="867666"/>
                  </a:lnTo>
                  <a:lnTo>
                    <a:pt x="726626" y="871296"/>
                  </a:lnTo>
                  <a:lnTo>
                    <a:pt x="724583" y="874699"/>
                  </a:lnTo>
                  <a:lnTo>
                    <a:pt x="722086" y="877876"/>
                  </a:lnTo>
                  <a:lnTo>
                    <a:pt x="719589" y="881052"/>
                  </a:lnTo>
                  <a:lnTo>
                    <a:pt x="717092" y="884228"/>
                  </a:lnTo>
                  <a:lnTo>
                    <a:pt x="714141" y="886950"/>
                  </a:lnTo>
                  <a:lnTo>
                    <a:pt x="711417" y="889673"/>
                  </a:lnTo>
                  <a:lnTo>
                    <a:pt x="708239" y="892395"/>
                  </a:lnTo>
                  <a:lnTo>
                    <a:pt x="705288" y="894891"/>
                  </a:lnTo>
                  <a:lnTo>
                    <a:pt x="702110" y="896933"/>
                  </a:lnTo>
                  <a:lnTo>
                    <a:pt x="698705" y="899428"/>
                  </a:lnTo>
                  <a:lnTo>
                    <a:pt x="695299" y="901243"/>
                  </a:lnTo>
                  <a:lnTo>
                    <a:pt x="691440" y="903058"/>
                  </a:lnTo>
                  <a:lnTo>
                    <a:pt x="688035" y="904646"/>
                  </a:lnTo>
                  <a:lnTo>
                    <a:pt x="684176" y="906234"/>
                  </a:lnTo>
                  <a:lnTo>
                    <a:pt x="680317" y="907595"/>
                  </a:lnTo>
                  <a:lnTo>
                    <a:pt x="676231" y="908730"/>
                  </a:lnTo>
                  <a:lnTo>
                    <a:pt x="672372" y="909637"/>
                  </a:lnTo>
                  <a:lnTo>
                    <a:pt x="668286" y="910318"/>
                  </a:lnTo>
                  <a:lnTo>
                    <a:pt x="664199" y="910771"/>
                  </a:lnTo>
                  <a:lnTo>
                    <a:pt x="659886" y="911225"/>
                  </a:lnTo>
                  <a:lnTo>
                    <a:pt x="655573" y="911225"/>
                  </a:lnTo>
                  <a:lnTo>
                    <a:pt x="651260" y="911225"/>
                  </a:lnTo>
                  <a:lnTo>
                    <a:pt x="646947" y="910771"/>
                  </a:lnTo>
                  <a:lnTo>
                    <a:pt x="643088" y="910318"/>
                  </a:lnTo>
                  <a:lnTo>
                    <a:pt x="638775" y="909637"/>
                  </a:lnTo>
                  <a:lnTo>
                    <a:pt x="634915" y="908730"/>
                  </a:lnTo>
                  <a:lnTo>
                    <a:pt x="630829" y="907595"/>
                  </a:lnTo>
                  <a:lnTo>
                    <a:pt x="627197" y="906234"/>
                  </a:lnTo>
                  <a:lnTo>
                    <a:pt x="623338" y="904646"/>
                  </a:lnTo>
                  <a:lnTo>
                    <a:pt x="619706" y="903058"/>
                  </a:lnTo>
                  <a:lnTo>
                    <a:pt x="616074" y="901243"/>
                  </a:lnTo>
                  <a:lnTo>
                    <a:pt x="612669" y="899428"/>
                  </a:lnTo>
                  <a:lnTo>
                    <a:pt x="609037" y="896933"/>
                  </a:lnTo>
                  <a:lnTo>
                    <a:pt x="605858" y="894891"/>
                  </a:lnTo>
                  <a:lnTo>
                    <a:pt x="602680" y="892395"/>
                  </a:lnTo>
                  <a:lnTo>
                    <a:pt x="599729" y="889673"/>
                  </a:lnTo>
                  <a:lnTo>
                    <a:pt x="596778" y="886950"/>
                  </a:lnTo>
                  <a:lnTo>
                    <a:pt x="594054" y="884228"/>
                  </a:lnTo>
                  <a:lnTo>
                    <a:pt x="591557" y="881052"/>
                  </a:lnTo>
                  <a:lnTo>
                    <a:pt x="588833" y="877876"/>
                  </a:lnTo>
                  <a:lnTo>
                    <a:pt x="586790" y="874699"/>
                  </a:lnTo>
                  <a:lnTo>
                    <a:pt x="584520" y="871296"/>
                  </a:lnTo>
                  <a:lnTo>
                    <a:pt x="582704" y="867666"/>
                  </a:lnTo>
                  <a:lnTo>
                    <a:pt x="580661" y="864263"/>
                  </a:lnTo>
                  <a:lnTo>
                    <a:pt x="579072" y="860407"/>
                  </a:lnTo>
                  <a:lnTo>
                    <a:pt x="577710" y="856777"/>
                  </a:lnTo>
                  <a:lnTo>
                    <a:pt x="576348" y="852920"/>
                  </a:lnTo>
                  <a:lnTo>
                    <a:pt x="575212" y="849063"/>
                  </a:lnTo>
                  <a:lnTo>
                    <a:pt x="574077" y="844980"/>
                  </a:lnTo>
                  <a:lnTo>
                    <a:pt x="573396" y="840896"/>
                  </a:lnTo>
                  <a:lnTo>
                    <a:pt x="572942" y="836812"/>
                  </a:lnTo>
                  <a:lnTo>
                    <a:pt x="572488" y="832729"/>
                  </a:lnTo>
                  <a:lnTo>
                    <a:pt x="572488" y="828191"/>
                  </a:lnTo>
                  <a:lnTo>
                    <a:pt x="572488" y="825242"/>
                  </a:lnTo>
                  <a:lnTo>
                    <a:pt x="572715" y="822066"/>
                  </a:lnTo>
                  <a:lnTo>
                    <a:pt x="573623" y="815940"/>
                  </a:lnTo>
                  <a:lnTo>
                    <a:pt x="574986" y="810042"/>
                  </a:lnTo>
                  <a:lnTo>
                    <a:pt x="576575" y="804370"/>
                  </a:lnTo>
                  <a:lnTo>
                    <a:pt x="454445" y="733134"/>
                  </a:lnTo>
                  <a:lnTo>
                    <a:pt x="449904" y="736083"/>
                  </a:lnTo>
                  <a:lnTo>
                    <a:pt x="444910" y="738352"/>
                  </a:lnTo>
                  <a:lnTo>
                    <a:pt x="439689" y="740166"/>
                  </a:lnTo>
                  <a:lnTo>
                    <a:pt x="434468" y="741981"/>
                  </a:lnTo>
                  <a:lnTo>
                    <a:pt x="429020" y="743569"/>
                  </a:lnTo>
                  <a:lnTo>
                    <a:pt x="423571" y="744477"/>
                  </a:lnTo>
                  <a:lnTo>
                    <a:pt x="417669" y="745158"/>
                  </a:lnTo>
                  <a:lnTo>
                    <a:pt x="412221" y="745384"/>
                  </a:lnTo>
                  <a:lnTo>
                    <a:pt x="408589" y="745158"/>
                  </a:lnTo>
                  <a:lnTo>
                    <a:pt x="405411" y="744931"/>
                  </a:lnTo>
                  <a:lnTo>
                    <a:pt x="398828" y="744023"/>
                  </a:lnTo>
                  <a:lnTo>
                    <a:pt x="305755" y="898294"/>
                  </a:lnTo>
                  <a:lnTo>
                    <a:pt x="257175" y="869255"/>
                  </a:lnTo>
                  <a:lnTo>
                    <a:pt x="349113" y="716118"/>
                  </a:lnTo>
                  <a:lnTo>
                    <a:pt x="347070" y="713396"/>
                  </a:lnTo>
                  <a:lnTo>
                    <a:pt x="344573" y="710220"/>
                  </a:lnTo>
                  <a:lnTo>
                    <a:pt x="342757" y="707497"/>
                  </a:lnTo>
                  <a:lnTo>
                    <a:pt x="340714" y="704321"/>
                  </a:lnTo>
                  <a:lnTo>
                    <a:pt x="339125" y="701145"/>
                  </a:lnTo>
                  <a:lnTo>
                    <a:pt x="337536" y="697969"/>
                  </a:lnTo>
                  <a:lnTo>
                    <a:pt x="335720" y="694793"/>
                  </a:lnTo>
                  <a:lnTo>
                    <a:pt x="334358" y="691390"/>
                  </a:lnTo>
                  <a:lnTo>
                    <a:pt x="333223" y="687987"/>
                  </a:lnTo>
                  <a:lnTo>
                    <a:pt x="332087" y="684584"/>
                  </a:lnTo>
                  <a:lnTo>
                    <a:pt x="331179" y="680954"/>
                  </a:lnTo>
                  <a:lnTo>
                    <a:pt x="330498" y="677324"/>
                  </a:lnTo>
                  <a:lnTo>
                    <a:pt x="329590" y="673467"/>
                  </a:lnTo>
                  <a:lnTo>
                    <a:pt x="329136" y="670064"/>
                  </a:lnTo>
                  <a:lnTo>
                    <a:pt x="328909" y="665981"/>
                  </a:lnTo>
                  <a:lnTo>
                    <a:pt x="328909" y="662351"/>
                  </a:lnTo>
                  <a:lnTo>
                    <a:pt x="328909" y="658040"/>
                  </a:lnTo>
                  <a:lnTo>
                    <a:pt x="329363" y="653730"/>
                  </a:lnTo>
                  <a:lnTo>
                    <a:pt x="330044" y="649646"/>
                  </a:lnTo>
                  <a:lnTo>
                    <a:pt x="330725" y="645335"/>
                  </a:lnTo>
                  <a:lnTo>
                    <a:pt x="331633" y="641479"/>
                  </a:lnTo>
                  <a:lnTo>
                    <a:pt x="332768" y="637395"/>
                  </a:lnTo>
                  <a:lnTo>
                    <a:pt x="333904" y="633765"/>
                  </a:lnTo>
                  <a:lnTo>
                    <a:pt x="335493" y="629908"/>
                  </a:lnTo>
                  <a:lnTo>
                    <a:pt x="337082" y="626279"/>
                  </a:lnTo>
                  <a:lnTo>
                    <a:pt x="339125" y="622649"/>
                  </a:lnTo>
                  <a:lnTo>
                    <a:pt x="340941" y="619246"/>
                  </a:lnTo>
                  <a:lnTo>
                    <a:pt x="342984" y="615843"/>
                  </a:lnTo>
                  <a:lnTo>
                    <a:pt x="345481" y="612666"/>
                  </a:lnTo>
                  <a:lnTo>
                    <a:pt x="347978" y="609263"/>
                  </a:lnTo>
                  <a:lnTo>
                    <a:pt x="350475" y="606314"/>
                  </a:lnTo>
                  <a:lnTo>
                    <a:pt x="353426" y="603592"/>
                  </a:lnTo>
                  <a:lnTo>
                    <a:pt x="356150" y="600642"/>
                  </a:lnTo>
                  <a:lnTo>
                    <a:pt x="359101" y="598147"/>
                  </a:lnTo>
                  <a:lnTo>
                    <a:pt x="362279" y="595878"/>
                  </a:lnTo>
                  <a:lnTo>
                    <a:pt x="365458" y="593383"/>
                  </a:lnTo>
                  <a:lnTo>
                    <a:pt x="369090" y="591341"/>
                  </a:lnTo>
                  <a:lnTo>
                    <a:pt x="372495" y="589299"/>
                  </a:lnTo>
                  <a:lnTo>
                    <a:pt x="376127" y="587484"/>
                  </a:lnTo>
                  <a:lnTo>
                    <a:pt x="379759" y="585669"/>
                  </a:lnTo>
                  <a:lnTo>
                    <a:pt x="383618" y="584308"/>
                  </a:lnTo>
                  <a:lnTo>
                    <a:pt x="387250" y="582947"/>
                  </a:lnTo>
                  <a:lnTo>
                    <a:pt x="391336" y="581812"/>
                  </a:lnTo>
                  <a:lnTo>
                    <a:pt x="395196" y="580905"/>
                  </a:lnTo>
                  <a:lnTo>
                    <a:pt x="399509" y="580224"/>
                  </a:lnTo>
                  <a:lnTo>
                    <a:pt x="403368" y="579544"/>
                  </a:lnTo>
                  <a:lnTo>
                    <a:pt x="407681" y="579317"/>
                  </a:lnTo>
                  <a:lnTo>
                    <a:pt x="412221" y="579090"/>
                  </a:lnTo>
                  <a:lnTo>
                    <a:pt x="416307" y="579317"/>
                  </a:lnTo>
                  <a:lnTo>
                    <a:pt x="420620" y="579544"/>
                  </a:lnTo>
                  <a:lnTo>
                    <a:pt x="424707" y="580224"/>
                  </a:lnTo>
                  <a:lnTo>
                    <a:pt x="428793" y="580905"/>
                  </a:lnTo>
                  <a:lnTo>
                    <a:pt x="432652" y="581812"/>
                  </a:lnTo>
                  <a:lnTo>
                    <a:pt x="436738" y="582947"/>
                  </a:lnTo>
                  <a:lnTo>
                    <a:pt x="440597" y="584308"/>
                  </a:lnTo>
                  <a:lnTo>
                    <a:pt x="444456" y="585669"/>
                  </a:lnTo>
                  <a:lnTo>
                    <a:pt x="447861" y="587484"/>
                  </a:lnTo>
                  <a:lnTo>
                    <a:pt x="451720" y="589299"/>
                  </a:lnTo>
                  <a:lnTo>
                    <a:pt x="454899" y="591341"/>
                  </a:lnTo>
                  <a:lnTo>
                    <a:pt x="458531" y="593383"/>
                  </a:lnTo>
                  <a:lnTo>
                    <a:pt x="461709" y="595878"/>
                  </a:lnTo>
                  <a:lnTo>
                    <a:pt x="464887" y="598147"/>
                  </a:lnTo>
                  <a:lnTo>
                    <a:pt x="467838" y="600642"/>
                  </a:lnTo>
                  <a:lnTo>
                    <a:pt x="470562" y="603592"/>
                  </a:lnTo>
                  <a:lnTo>
                    <a:pt x="473513" y="606314"/>
                  </a:lnTo>
                  <a:lnTo>
                    <a:pt x="476010" y="609263"/>
                  </a:lnTo>
                  <a:lnTo>
                    <a:pt x="478734" y="612666"/>
                  </a:lnTo>
                  <a:lnTo>
                    <a:pt x="481004" y="615843"/>
                  </a:lnTo>
                  <a:lnTo>
                    <a:pt x="483047" y="619246"/>
                  </a:lnTo>
                  <a:lnTo>
                    <a:pt x="484864" y="622649"/>
                  </a:lnTo>
                  <a:lnTo>
                    <a:pt x="486907" y="626279"/>
                  </a:lnTo>
                  <a:lnTo>
                    <a:pt x="488496" y="629908"/>
                  </a:lnTo>
                  <a:lnTo>
                    <a:pt x="490085" y="633765"/>
                  </a:lnTo>
                  <a:lnTo>
                    <a:pt x="491220" y="637395"/>
                  </a:lnTo>
                  <a:lnTo>
                    <a:pt x="492355" y="641479"/>
                  </a:lnTo>
                  <a:lnTo>
                    <a:pt x="493490" y="645335"/>
                  </a:lnTo>
                  <a:lnTo>
                    <a:pt x="494171" y="649646"/>
                  </a:lnTo>
                  <a:lnTo>
                    <a:pt x="494625" y="653730"/>
                  </a:lnTo>
                  <a:lnTo>
                    <a:pt x="495079" y="658040"/>
                  </a:lnTo>
                  <a:lnTo>
                    <a:pt x="495079" y="662351"/>
                  </a:lnTo>
                  <a:lnTo>
                    <a:pt x="495079" y="665527"/>
                  </a:lnTo>
                  <a:lnTo>
                    <a:pt x="494852" y="669157"/>
                  </a:lnTo>
                  <a:lnTo>
                    <a:pt x="494398" y="672333"/>
                  </a:lnTo>
                  <a:lnTo>
                    <a:pt x="493944" y="675509"/>
                  </a:lnTo>
                  <a:lnTo>
                    <a:pt x="492355" y="682088"/>
                  </a:lnTo>
                  <a:lnTo>
                    <a:pt x="490539" y="688214"/>
                  </a:lnTo>
                  <a:lnTo>
                    <a:pt x="610853" y="758543"/>
                  </a:lnTo>
                  <a:lnTo>
                    <a:pt x="616528" y="755140"/>
                  </a:lnTo>
                  <a:lnTo>
                    <a:pt x="622430" y="752417"/>
                  </a:lnTo>
                  <a:lnTo>
                    <a:pt x="628559" y="749922"/>
                  </a:lnTo>
                  <a:lnTo>
                    <a:pt x="634915" y="748107"/>
                  </a:lnTo>
                  <a:lnTo>
                    <a:pt x="690305" y="547101"/>
                  </a:lnTo>
                  <a:lnTo>
                    <a:pt x="686673" y="544152"/>
                  </a:lnTo>
                  <a:lnTo>
                    <a:pt x="682814" y="540976"/>
                  </a:lnTo>
                  <a:lnTo>
                    <a:pt x="679409" y="537800"/>
                  </a:lnTo>
                  <a:lnTo>
                    <a:pt x="676004" y="533943"/>
                  </a:lnTo>
                  <a:lnTo>
                    <a:pt x="673053" y="530540"/>
                  </a:lnTo>
                  <a:lnTo>
                    <a:pt x="670102" y="526456"/>
                  </a:lnTo>
                  <a:lnTo>
                    <a:pt x="667605" y="522373"/>
                  </a:lnTo>
                  <a:lnTo>
                    <a:pt x="665107" y="518062"/>
                  </a:lnTo>
                  <a:lnTo>
                    <a:pt x="662837" y="513979"/>
                  </a:lnTo>
                  <a:lnTo>
                    <a:pt x="661021" y="509214"/>
                  </a:lnTo>
                  <a:lnTo>
                    <a:pt x="659432" y="504450"/>
                  </a:lnTo>
                  <a:lnTo>
                    <a:pt x="658070" y="499913"/>
                  </a:lnTo>
                  <a:lnTo>
                    <a:pt x="657162" y="494922"/>
                  </a:lnTo>
                  <a:lnTo>
                    <a:pt x="656027" y="489931"/>
                  </a:lnTo>
                  <a:lnTo>
                    <a:pt x="655573" y="484940"/>
                  </a:lnTo>
                  <a:lnTo>
                    <a:pt x="655573" y="479722"/>
                  </a:lnTo>
                  <a:lnTo>
                    <a:pt x="655573" y="475411"/>
                  </a:lnTo>
                  <a:lnTo>
                    <a:pt x="655800" y="471327"/>
                  </a:lnTo>
                  <a:lnTo>
                    <a:pt x="656708" y="467017"/>
                  </a:lnTo>
                  <a:lnTo>
                    <a:pt x="657389" y="463160"/>
                  </a:lnTo>
                  <a:lnTo>
                    <a:pt x="658297" y="458850"/>
                  </a:lnTo>
                  <a:lnTo>
                    <a:pt x="659432" y="455220"/>
                  </a:lnTo>
                  <a:lnTo>
                    <a:pt x="660567" y="451136"/>
                  </a:lnTo>
                  <a:lnTo>
                    <a:pt x="661929" y="447506"/>
                  </a:lnTo>
                  <a:lnTo>
                    <a:pt x="663745" y="443649"/>
                  </a:lnTo>
                  <a:lnTo>
                    <a:pt x="665561" y="440246"/>
                  </a:lnTo>
                  <a:lnTo>
                    <a:pt x="667605" y="436617"/>
                  </a:lnTo>
                  <a:lnTo>
                    <a:pt x="669648" y="433440"/>
                  </a:lnTo>
                  <a:lnTo>
                    <a:pt x="672145" y="430037"/>
                  </a:lnTo>
                  <a:lnTo>
                    <a:pt x="674642" y="426861"/>
                  </a:lnTo>
                  <a:lnTo>
                    <a:pt x="677139" y="423912"/>
                  </a:lnTo>
                  <a:lnTo>
                    <a:pt x="679863" y="420963"/>
                  </a:lnTo>
                  <a:lnTo>
                    <a:pt x="682814" y="418240"/>
                  </a:lnTo>
                  <a:lnTo>
                    <a:pt x="685765" y="415518"/>
                  </a:lnTo>
                  <a:lnTo>
                    <a:pt x="688943" y="413249"/>
                  </a:lnTo>
                  <a:lnTo>
                    <a:pt x="692121" y="410980"/>
                  </a:lnTo>
                  <a:lnTo>
                    <a:pt x="695526" y="408712"/>
                  </a:lnTo>
                  <a:lnTo>
                    <a:pt x="698932" y="406670"/>
                  </a:lnTo>
                  <a:lnTo>
                    <a:pt x="702791" y="404855"/>
                  </a:lnTo>
                  <a:lnTo>
                    <a:pt x="706196" y="403267"/>
                  </a:lnTo>
                  <a:lnTo>
                    <a:pt x="710055" y="401679"/>
                  </a:lnTo>
                  <a:lnTo>
                    <a:pt x="713914" y="400318"/>
                  </a:lnTo>
                  <a:lnTo>
                    <a:pt x="718000" y="399410"/>
                  </a:lnTo>
                  <a:lnTo>
                    <a:pt x="721859" y="398503"/>
                  </a:lnTo>
                  <a:lnTo>
                    <a:pt x="725945" y="397595"/>
                  </a:lnTo>
                  <a:lnTo>
                    <a:pt x="730032" y="397141"/>
                  </a:lnTo>
                  <a:lnTo>
                    <a:pt x="734345" y="396915"/>
                  </a:lnTo>
                  <a:lnTo>
                    <a:pt x="738658" y="396688"/>
                  </a:lnTo>
                  <a:lnTo>
                    <a:pt x="744106" y="396915"/>
                  </a:lnTo>
                  <a:lnTo>
                    <a:pt x="749554" y="397595"/>
                  </a:lnTo>
                  <a:lnTo>
                    <a:pt x="754775" y="398276"/>
                  </a:lnTo>
                  <a:lnTo>
                    <a:pt x="759770" y="399637"/>
                  </a:lnTo>
                  <a:lnTo>
                    <a:pt x="764764" y="400998"/>
                  </a:lnTo>
                  <a:lnTo>
                    <a:pt x="769758" y="403040"/>
                  </a:lnTo>
                  <a:lnTo>
                    <a:pt x="774298" y="405082"/>
                  </a:lnTo>
                  <a:lnTo>
                    <a:pt x="778838" y="407577"/>
                  </a:lnTo>
                  <a:lnTo>
                    <a:pt x="916859" y="288925"/>
                  </a:lnTo>
                  <a:close/>
                  <a:moveTo>
                    <a:pt x="607752" y="120128"/>
                  </a:moveTo>
                  <a:lnTo>
                    <a:pt x="595738" y="120581"/>
                  </a:lnTo>
                  <a:lnTo>
                    <a:pt x="583950" y="121488"/>
                  </a:lnTo>
                  <a:lnTo>
                    <a:pt x="571936" y="122621"/>
                  </a:lnTo>
                  <a:lnTo>
                    <a:pt x="559921" y="123755"/>
                  </a:lnTo>
                  <a:lnTo>
                    <a:pt x="548133" y="125341"/>
                  </a:lnTo>
                  <a:lnTo>
                    <a:pt x="536119" y="127154"/>
                  </a:lnTo>
                  <a:lnTo>
                    <a:pt x="524331" y="129421"/>
                  </a:lnTo>
                  <a:lnTo>
                    <a:pt x="512543" y="131688"/>
                  </a:lnTo>
                  <a:lnTo>
                    <a:pt x="500755" y="134407"/>
                  </a:lnTo>
                  <a:lnTo>
                    <a:pt x="489194" y="137581"/>
                  </a:lnTo>
                  <a:lnTo>
                    <a:pt x="477406" y="140754"/>
                  </a:lnTo>
                  <a:lnTo>
                    <a:pt x="466072" y="144380"/>
                  </a:lnTo>
                  <a:lnTo>
                    <a:pt x="454511" y="148234"/>
                  </a:lnTo>
                  <a:lnTo>
                    <a:pt x="443176" y="152313"/>
                  </a:lnTo>
                  <a:lnTo>
                    <a:pt x="431615" y="156620"/>
                  </a:lnTo>
                  <a:lnTo>
                    <a:pt x="420508" y="161380"/>
                  </a:lnTo>
                  <a:lnTo>
                    <a:pt x="409400" y="166593"/>
                  </a:lnTo>
                  <a:lnTo>
                    <a:pt x="398519" y="171579"/>
                  </a:lnTo>
                  <a:lnTo>
                    <a:pt x="387411" y="177246"/>
                  </a:lnTo>
                  <a:lnTo>
                    <a:pt x="376530" y="183139"/>
                  </a:lnTo>
                  <a:lnTo>
                    <a:pt x="365876" y="189485"/>
                  </a:lnTo>
                  <a:lnTo>
                    <a:pt x="355221" y="195831"/>
                  </a:lnTo>
                  <a:lnTo>
                    <a:pt x="344794" y="202631"/>
                  </a:lnTo>
                  <a:lnTo>
                    <a:pt x="334593" y="209431"/>
                  </a:lnTo>
                  <a:lnTo>
                    <a:pt x="324392" y="216684"/>
                  </a:lnTo>
                  <a:lnTo>
                    <a:pt x="314191" y="224163"/>
                  </a:lnTo>
                  <a:lnTo>
                    <a:pt x="304443" y="232323"/>
                  </a:lnTo>
                  <a:lnTo>
                    <a:pt x="294695" y="240483"/>
                  </a:lnTo>
                  <a:lnTo>
                    <a:pt x="284948" y="248869"/>
                  </a:lnTo>
                  <a:lnTo>
                    <a:pt x="275654" y="257482"/>
                  </a:lnTo>
                  <a:lnTo>
                    <a:pt x="266359" y="266548"/>
                  </a:lnTo>
                  <a:lnTo>
                    <a:pt x="257518" y="275614"/>
                  </a:lnTo>
                  <a:lnTo>
                    <a:pt x="248678" y="285134"/>
                  </a:lnTo>
                  <a:lnTo>
                    <a:pt x="240290" y="294654"/>
                  </a:lnTo>
                  <a:lnTo>
                    <a:pt x="232129" y="304400"/>
                  </a:lnTo>
                  <a:lnTo>
                    <a:pt x="224195" y="314373"/>
                  </a:lnTo>
                  <a:lnTo>
                    <a:pt x="216714" y="324346"/>
                  </a:lnTo>
                  <a:lnTo>
                    <a:pt x="209460" y="334545"/>
                  </a:lnTo>
                  <a:lnTo>
                    <a:pt x="202433" y="344971"/>
                  </a:lnTo>
                  <a:lnTo>
                    <a:pt x="195632" y="355397"/>
                  </a:lnTo>
                  <a:lnTo>
                    <a:pt x="189058" y="366050"/>
                  </a:lnTo>
                  <a:lnTo>
                    <a:pt x="183164" y="376703"/>
                  </a:lnTo>
                  <a:lnTo>
                    <a:pt x="177271" y="387583"/>
                  </a:lnTo>
                  <a:lnTo>
                    <a:pt x="171603" y="398462"/>
                  </a:lnTo>
                  <a:lnTo>
                    <a:pt x="166390" y="409342"/>
                  </a:lnTo>
                  <a:lnTo>
                    <a:pt x="161402" y="420448"/>
                  </a:lnTo>
                  <a:lnTo>
                    <a:pt x="156642" y="431554"/>
                  </a:lnTo>
                  <a:lnTo>
                    <a:pt x="152108" y="443114"/>
                  </a:lnTo>
                  <a:lnTo>
                    <a:pt x="148028" y="454673"/>
                  </a:lnTo>
                  <a:lnTo>
                    <a:pt x="144174" y="466006"/>
                  </a:lnTo>
                  <a:lnTo>
                    <a:pt x="140774" y="477565"/>
                  </a:lnTo>
                  <a:lnTo>
                    <a:pt x="137373" y="489125"/>
                  </a:lnTo>
                  <a:lnTo>
                    <a:pt x="134426" y="500911"/>
                  </a:lnTo>
                  <a:lnTo>
                    <a:pt x="131706" y="512470"/>
                  </a:lnTo>
                  <a:lnTo>
                    <a:pt x="129213" y="524256"/>
                  </a:lnTo>
                  <a:lnTo>
                    <a:pt x="127172" y="536269"/>
                  </a:lnTo>
                  <a:lnTo>
                    <a:pt x="125359" y="548055"/>
                  </a:lnTo>
                  <a:lnTo>
                    <a:pt x="123772" y="560068"/>
                  </a:lnTo>
                  <a:lnTo>
                    <a:pt x="122185" y="571854"/>
                  </a:lnTo>
                  <a:lnTo>
                    <a:pt x="121278" y="583867"/>
                  </a:lnTo>
                  <a:lnTo>
                    <a:pt x="120598" y="595880"/>
                  </a:lnTo>
                  <a:lnTo>
                    <a:pt x="120145" y="607666"/>
                  </a:lnTo>
                  <a:lnTo>
                    <a:pt x="120145" y="619905"/>
                  </a:lnTo>
                  <a:lnTo>
                    <a:pt x="120145" y="631918"/>
                  </a:lnTo>
                  <a:lnTo>
                    <a:pt x="120598" y="643704"/>
                  </a:lnTo>
                  <a:lnTo>
                    <a:pt x="121278" y="655717"/>
                  </a:lnTo>
                  <a:lnTo>
                    <a:pt x="122185" y="667503"/>
                  </a:lnTo>
                  <a:lnTo>
                    <a:pt x="123772" y="679516"/>
                  </a:lnTo>
                  <a:lnTo>
                    <a:pt x="125359" y="691529"/>
                  </a:lnTo>
                  <a:lnTo>
                    <a:pt x="127172" y="703315"/>
                  </a:lnTo>
                  <a:lnTo>
                    <a:pt x="129213" y="715328"/>
                  </a:lnTo>
                  <a:lnTo>
                    <a:pt x="131706" y="726887"/>
                  </a:lnTo>
                  <a:lnTo>
                    <a:pt x="134426" y="738673"/>
                  </a:lnTo>
                  <a:lnTo>
                    <a:pt x="137373" y="750460"/>
                  </a:lnTo>
                  <a:lnTo>
                    <a:pt x="140774" y="762019"/>
                  </a:lnTo>
                  <a:lnTo>
                    <a:pt x="144174" y="773579"/>
                  </a:lnTo>
                  <a:lnTo>
                    <a:pt x="148028" y="784911"/>
                  </a:lnTo>
                  <a:lnTo>
                    <a:pt x="152108" y="796471"/>
                  </a:lnTo>
                  <a:lnTo>
                    <a:pt x="156642" y="807804"/>
                  </a:lnTo>
                  <a:lnTo>
                    <a:pt x="161402" y="819136"/>
                  </a:lnTo>
                  <a:lnTo>
                    <a:pt x="166390" y="830016"/>
                  </a:lnTo>
                  <a:lnTo>
                    <a:pt x="171603" y="841122"/>
                  </a:lnTo>
                  <a:lnTo>
                    <a:pt x="177271" y="852002"/>
                  </a:lnTo>
                  <a:lnTo>
                    <a:pt x="183164" y="862881"/>
                  </a:lnTo>
                  <a:lnTo>
                    <a:pt x="189058" y="873534"/>
                  </a:lnTo>
                  <a:lnTo>
                    <a:pt x="195632" y="884187"/>
                  </a:lnTo>
                  <a:lnTo>
                    <a:pt x="202433" y="894613"/>
                  </a:lnTo>
                  <a:lnTo>
                    <a:pt x="209460" y="904813"/>
                  </a:lnTo>
                  <a:lnTo>
                    <a:pt x="216714" y="915239"/>
                  </a:lnTo>
                  <a:lnTo>
                    <a:pt x="224195" y="925212"/>
                  </a:lnTo>
                  <a:lnTo>
                    <a:pt x="232129" y="934958"/>
                  </a:lnTo>
                  <a:lnTo>
                    <a:pt x="240290" y="944931"/>
                  </a:lnTo>
                  <a:lnTo>
                    <a:pt x="248678" y="954450"/>
                  </a:lnTo>
                  <a:lnTo>
                    <a:pt x="257518" y="963743"/>
                  </a:lnTo>
                  <a:lnTo>
                    <a:pt x="266359" y="973036"/>
                  </a:lnTo>
                  <a:lnTo>
                    <a:pt x="275654" y="982102"/>
                  </a:lnTo>
                  <a:lnTo>
                    <a:pt x="284948" y="990715"/>
                  </a:lnTo>
                  <a:lnTo>
                    <a:pt x="294695" y="999102"/>
                  </a:lnTo>
                  <a:lnTo>
                    <a:pt x="304443" y="1007261"/>
                  </a:lnTo>
                  <a:lnTo>
                    <a:pt x="314191" y="1015194"/>
                  </a:lnTo>
                  <a:lnTo>
                    <a:pt x="324392" y="1022674"/>
                  </a:lnTo>
                  <a:lnTo>
                    <a:pt x="334593" y="1029927"/>
                  </a:lnTo>
                  <a:lnTo>
                    <a:pt x="344794" y="1036953"/>
                  </a:lnTo>
                  <a:lnTo>
                    <a:pt x="355221" y="1043753"/>
                  </a:lnTo>
                  <a:lnTo>
                    <a:pt x="365876" y="1050099"/>
                  </a:lnTo>
                  <a:lnTo>
                    <a:pt x="376530" y="1056446"/>
                  </a:lnTo>
                  <a:lnTo>
                    <a:pt x="387411" y="1062339"/>
                  </a:lnTo>
                  <a:lnTo>
                    <a:pt x="398292" y="1067779"/>
                  </a:lnTo>
                  <a:lnTo>
                    <a:pt x="409400" y="1072992"/>
                  </a:lnTo>
                  <a:lnTo>
                    <a:pt x="420508" y="1078205"/>
                  </a:lnTo>
                  <a:lnTo>
                    <a:pt x="431615" y="1082738"/>
                  </a:lnTo>
                  <a:lnTo>
                    <a:pt x="443176" y="1087271"/>
                  </a:lnTo>
                  <a:lnTo>
                    <a:pt x="454511" y="1091351"/>
                  </a:lnTo>
                  <a:lnTo>
                    <a:pt x="466072" y="1095204"/>
                  </a:lnTo>
                  <a:lnTo>
                    <a:pt x="477406" y="1098830"/>
                  </a:lnTo>
                  <a:lnTo>
                    <a:pt x="489194" y="1102004"/>
                  </a:lnTo>
                  <a:lnTo>
                    <a:pt x="500755" y="1104950"/>
                  </a:lnTo>
                  <a:lnTo>
                    <a:pt x="512543" y="1107897"/>
                  </a:lnTo>
                  <a:lnTo>
                    <a:pt x="524331" y="1110163"/>
                  </a:lnTo>
                  <a:lnTo>
                    <a:pt x="536119" y="1112203"/>
                  </a:lnTo>
                  <a:lnTo>
                    <a:pt x="548133" y="1114243"/>
                  </a:lnTo>
                  <a:lnTo>
                    <a:pt x="559921" y="1115830"/>
                  </a:lnTo>
                  <a:lnTo>
                    <a:pt x="571936" y="1116963"/>
                  </a:lnTo>
                  <a:lnTo>
                    <a:pt x="583950" y="1118096"/>
                  </a:lnTo>
                  <a:lnTo>
                    <a:pt x="595738" y="1118776"/>
                  </a:lnTo>
                  <a:lnTo>
                    <a:pt x="607752" y="1119230"/>
                  </a:lnTo>
                  <a:lnTo>
                    <a:pt x="619540" y="1119230"/>
                  </a:lnTo>
                  <a:lnTo>
                    <a:pt x="631782" y="1119230"/>
                  </a:lnTo>
                  <a:lnTo>
                    <a:pt x="643796" y="1118776"/>
                  </a:lnTo>
                  <a:lnTo>
                    <a:pt x="655584" y="1118096"/>
                  </a:lnTo>
                  <a:lnTo>
                    <a:pt x="667598" y="1116963"/>
                  </a:lnTo>
                  <a:lnTo>
                    <a:pt x="679613" y="1115830"/>
                  </a:lnTo>
                  <a:lnTo>
                    <a:pt x="691401" y="1114243"/>
                  </a:lnTo>
                  <a:lnTo>
                    <a:pt x="703415" y="1112203"/>
                  </a:lnTo>
                  <a:lnTo>
                    <a:pt x="715203" y="1110163"/>
                  </a:lnTo>
                  <a:lnTo>
                    <a:pt x="726991" y="1107897"/>
                  </a:lnTo>
                  <a:lnTo>
                    <a:pt x="738779" y="1104950"/>
                  </a:lnTo>
                  <a:lnTo>
                    <a:pt x="750340" y="1102004"/>
                  </a:lnTo>
                  <a:lnTo>
                    <a:pt x="762128" y="1098830"/>
                  </a:lnTo>
                  <a:lnTo>
                    <a:pt x="773462" y="1095204"/>
                  </a:lnTo>
                  <a:lnTo>
                    <a:pt x="785023" y="1091351"/>
                  </a:lnTo>
                  <a:lnTo>
                    <a:pt x="796358" y="1087271"/>
                  </a:lnTo>
                  <a:lnTo>
                    <a:pt x="807692" y="1082738"/>
                  </a:lnTo>
                  <a:lnTo>
                    <a:pt x="819026" y="1078205"/>
                  </a:lnTo>
                  <a:lnTo>
                    <a:pt x="830134" y="1072992"/>
                  </a:lnTo>
                  <a:lnTo>
                    <a:pt x="841015" y="1067779"/>
                  </a:lnTo>
                  <a:lnTo>
                    <a:pt x="852123" y="1062339"/>
                  </a:lnTo>
                  <a:lnTo>
                    <a:pt x="862777" y="1056446"/>
                  </a:lnTo>
                  <a:lnTo>
                    <a:pt x="873658" y="1050099"/>
                  </a:lnTo>
                  <a:lnTo>
                    <a:pt x="884086" y="1043753"/>
                  </a:lnTo>
                  <a:lnTo>
                    <a:pt x="894740" y="1036953"/>
                  </a:lnTo>
                  <a:lnTo>
                    <a:pt x="904941" y="1029927"/>
                  </a:lnTo>
                  <a:lnTo>
                    <a:pt x="915142" y="1022674"/>
                  </a:lnTo>
                  <a:lnTo>
                    <a:pt x="925343" y="1015194"/>
                  </a:lnTo>
                  <a:lnTo>
                    <a:pt x="935091" y="1007261"/>
                  </a:lnTo>
                  <a:lnTo>
                    <a:pt x="944839" y="999102"/>
                  </a:lnTo>
                  <a:lnTo>
                    <a:pt x="954586" y="990715"/>
                  </a:lnTo>
                  <a:lnTo>
                    <a:pt x="963880" y="982102"/>
                  </a:lnTo>
                  <a:lnTo>
                    <a:pt x="972948" y="973036"/>
                  </a:lnTo>
                  <a:lnTo>
                    <a:pt x="982016" y="963743"/>
                  </a:lnTo>
                  <a:lnTo>
                    <a:pt x="990856" y="954450"/>
                  </a:lnTo>
                  <a:lnTo>
                    <a:pt x="999244" y="944931"/>
                  </a:lnTo>
                  <a:lnTo>
                    <a:pt x="1007405" y="934958"/>
                  </a:lnTo>
                  <a:lnTo>
                    <a:pt x="1015339" y="925212"/>
                  </a:lnTo>
                  <a:lnTo>
                    <a:pt x="1022820" y="915239"/>
                  </a:lnTo>
                  <a:lnTo>
                    <a:pt x="1030074" y="904813"/>
                  </a:lnTo>
                  <a:lnTo>
                    <a:pt x="1037101" y="894613"/>
                  </a:lnTo>
                  <a:lnTo>
                    <a:pt x="1043902" y="884187"/>
                  </a:lnTo>
                  <a:lnTo>
                    <a:pt x="1050249" y="873534"/>
                  </a:lnTo>
                  <a:lnTo>
                    <a:pt x="1056370" y="862881"/>
                  </a:lnTo>
                  <a:lnTo>
                    <a:pt x="1062263" y="852002"/>
                  </a:lnTo>
                  <a:lnTo>
                    <a:pt x="1067931" y="841122"/>
                  </a:lnTo>
                  <a:lnTo>
                    <a:pt x="1073144" y="830016"/>
                  </a:lnTo>
                  <a:lnTo>
                    <a:pt x="1078132" y="819136"/>
                  </a:lnTo>
                  <a:lnTo>
                    <a:pt x="1082892" y="807804"/>
                  </a:lnTo>
                  <a:lnTo>
                    <a:pt x="1087426" y="796471"/>
                  </a:lnTo>
                  <a:lnTo>
                    <a:pt x="1091280" y="784911"/>
                  </a:lnTo>
                  <a:lnTo>
                    <a:pt x="1095360" y="773579"/>
                  </a:lnTo>
                  <a:lnTo>
                    <a:pt x="1098760" y="762019"/>
                  </a:lnTo>
                  <a:lnTo>
                    <a:pt x="1102161" y="750460"/>
                  </a:lnTo>
                  <a:lnTo>
                    <a:pt x="1105108" y="738673"/>
                  </a:lnTo>
                  <a:lnTo>
                    <a:pt x="1107828" y="726887"/>
                  </a:lnTo>
                  <a:lnTo>
                    <a:pt x="1110321" y="715328"/>
                  </a:lnTo>
                  <a:lnTo>
                    <a:pt x="1112362" y="703315"/>
                  </a:lnTo>
                  <a:lnTo>
                    <a:pt x="1114175" y="691529"/>
                  </a:lnTo>
                  <a:lnTo>
                    <a:pt x="1115762" y="679516"/>
                  </a:lnTo>
                  <a:lnTo>
                    <a:pt x="1117122" y="667503"/>
                  </a:lnTo>
                  <a:lnTo>
                    <a:pt x="1118256" y="655717"/>
                  </a:lnTo>
                  <a:lnTo>
                    <a:pt x="1118936" y="643704"/>
                  </a:lnTo>
                  <a:lnTo>
                    <a:pt x="1119389" y="631918"/>
                  </a:lnTo>
                  <a:lnTo>
                    <a:pt x="1119389" y="619905"/>
                  </a:lnTo>
                  <a:lnTo>
                    <a:pt x="1119389" y="607666"/>
                  </a:lnTo>
                  <a:lnTo>
                    <a:pt x="1118936" y="595880"/>
                  </a:lnTo>
                  <a:lnTo>
                    <a:pt x="1118256" y="583867"/>
                  </a:lnTo>
                  <a:lnTo>
                    <a:pt x="1117122" y="571854"/>
                  </a:lnTo>
                  <a:lnTo>
                    <a:pt x="1115762" y="560068"/>
                  </a:lnTo>
                  <a:lnTo>
                    <a:pt x="1114175" y="548055"/>
                  </a:lnTo>
                  <a:lnTo>
                    <a:pt x="1112362" y="536269"/>
                  </a:lnTo>
                  <a:lnTo>
                    <a:pt x="1110321" y="524256"/>
                  </a:lnTo>
                  <a:lnTo>
                    <a:pt x="1107828" y="512470"/>
                  </a:lnTo>
                  <a:lnTo>
                    <a:pt x="1105108" y="500911"/>
                  </a:lnTo>
                  <a:lnTo>
                    <a:pt x="1102161" y="489125"/>
                  </a:lnTo>
                  <a:lnTo>
                    <a:pt x="1098760" y="477565"/>
                  </a:lnTo>
                  <a:lnTo>
                    <a:pt x="1095360" y="466006"/>
                  </a:lnTo>
                  <a:lnTo>
                    <a:pt x="1091280" y="454673"/>
                  </a:lnTo>
                  <a:lnTo>
                    <a:pt x="1087426" y="443114"/>
                  </a:lnTo>
                  <a:lnTo>
                    <a:pt x="1082892" y="431554"/>
                  </a:lnTo>
                  <a:lnTo>
                    <a:pt x="1078132" y="420448"/>
                  </a:lnTo>
                  <a:lnTo>
                    <a:pt x="1073144" y="409342"/>
                  </a:lnTo>
                  <a:lnTo>
                    <a:pt x="1067931" y="398462"/>
                  </a:lnTo>
                  <a:lnTo>
                    <a:pt x="1062263" y="387583"/>
                  </a:lnTo>
                  <a:lnTo>
                    <a:pt x="1056370" y="376703"/>
                  </a:lnTo>
                  <a:lnTo>
                    <a:pt x="1050249" y="366050"/>
                  </a:lnTo>
                  <a:lnTo>
                    <a:pt x="1043902" y="355397"/>
                  </a:lnTo>
                  <a:lnTo>
                    <a:pt x="1037101" y="344971"/>
                  </a:lnTo>
                  <a:lnTo>
                    <a:pt x="1030074" y="334545"/>
                  </a:lnTo>
                  <a:lnTo>
                    <a:pt x="1022820" y="324346"/>
                  </a:lnTo>
                  <a:lnTo>
                    <a:pt x="1015339" y="314373"/>
                  </a:lnTo>
                  <a:lnTo>
                    <a:pt x="1007405" y="304400"/>
                  </a:lnTo>
                  <a:lnTo>
                    <a:pt x="999244" y="294654"/>
                  </a:lnTo>
                  <a:lnTo>
                    <a:pt x="990856" y="285134"/>
                  </a:lnTo>
                  <a:lnTo>
                    <a:pt x="982016" y="275614"/>
                  </a:lnTo>
                  <a:lnTo>
                    <a:pt x="972948" y="266548"/>
                  </a:lnTo>
                  <a:lnTo>
                    <a:pt x="963880" y="257482"/>
                  </a:lnTo>
                  <a:lnTo>
                    <a:pt x="954586" y="248869"/>
                  </a:lnTo>
                  <a:lnTo>
                    <a:pt x="944839" y="240483"/>
                  </a:lnTo>
                  <a:lnTo>
                    <a:pt x="935091" y="232323"/>
                  </a:lnTo>
                  <a:lnTo>
                    <a:pt x="925343" y="224163"/>
                  </a:lnTo>
                  <a:lnTo>
                    <a:pt x="915142" y="216684"/>
                  </a:lnTo>
                  <a:lnTo>
                    <a:pt x="904941" y="209431"/>
                  </a:lnTo>
                  <a:lnTo>
                    <a:pt x="894740" y="202631"/>
                  </a:lnTo>
                  <a:lnTo>
                    <a:pt x="884086" y="195831"/>
                  </a:lnTo>
                  <a:lnTo>
                    <a:pt x="873658" y="189485"/>
                  </a:lnTo>
                  <a:lnTo>
                    <a:pt x="862777" y="183139"/>
                  </a:lnTo>
                  <a:lnTo>
                    <a:pt x="852123" y="177246"/>
                  </a:lnTo>
                  <a:lnTo>
                    <a:pt x="841015" y="171579"/>
                  </a:lnTo>
                  <a:lnTo>
                    <a:pt x="830134" y="166593"/>
                  </a:lnTo>
                  <a:lnTo>
                    <a:pt x="819026" y="161380"/>
                  </a:lnTo>
                  <a:lnTo>
                    <a:pt x="807692" y="156620"/>
                  </a:lnTo>
                  <a:lnTo>
                    <a:pt x="796358" y="152313"/>
                  </a:lnTo>
                  <a:lnTo>
                    <a:pt x="785023" y="148234"/>
                  </a:lnTo>
                  <a:lnTo>
                    <a:pt x="773462" y="144380"/>
                  </a:lnTo>
                  <a:lnTo>
                    <a:pt x="762128" y="140754"/>
                  </a:lnTo>
                  <a:lnTo>
                    <a:pt x="750340" y="137581"/>
                  </a:lnTo>
                  <a:lnTo>
                    <a:pt x="738779" y="134407"/>
                  </a:lnTo>
                  <a:lnTo>
                    <a:pt x="726991" y="131688"/>
                  </a:lnTo>
                  <a:lnTo>
                    <a:pt x="715203" y="129421"/>
                  </a:lnTo>
                  <a:lnTo>
                    <a:pt x="703415" y="127154"/>
                  </a:lnTo>
                  <a:lnTo>
                    <a:pt x="691401" y="125341"/>
                  </a:lnTo>
                  <a:lnTo>
                    <a:pt x="679613" y="123755"/>
                  </a:lnTo>
                  <a:lnTo>
                    <a:pt x="667598" y="122621"/>
                  </a:lnTo>
                  <a:lnTo>
                    <a:pt x="655584" y="121488"/>
                  </a:lnTo>
                  <a:lnTo>
                    <a:pt x="643796" y="120581"/>
                  </a:lnTo>
                  <a:lnTo>
                    <a:pt x="631782" y="120128"/>
                  </a:lnTo>
                  <a:lnTo>
                    <a:pt x="619540" y="120128"/>
                  </a:lnTo>
                  <a:lnTo>
                    <a:pt x="607752" y="120128"/>
                  </a:lnTo>
                  <a:close/>
                  <a:moveTo>
                    <a:pt x="619540" y="0"/>
                  </a:moveTo>
                  <a:lnTo>
                    <a:pt x="634502" y="227"/>
                  </a:lnTo>
                  <a:lnTo>
                    <a:pt x="649690" y="907"/>
                  </a:lnTo>
                  <a:lnTo>
                    <a:pt x="664198" y="1587"/>
                  </a:lnTo>
                  <a:lnTo>
                    <a:pt x="678933" y="3173"/>
                  </a:lnTo>
                  <a:lnTo>
                    <a:pt x="694121" y="4533"/>
                  </a:lnTo>
                  <a:lnTo>
                    <a:pt x="708629" y="6573"/>
                  </a:lnTo>
                  <a:lnTo>
                    <a:pt x="723364" y="8840"/>
                  </a:lnTo>
                  <a:lnTo>
                    <a:pt x="738098" y="11560"/>
                  </a:lnTo>
                  <a:lnTo>
                    <a:pt x="752607" y="14506"/>
                  </a:lnTo>
                  <a:lnTo>
                    <a:pt x="767115" y="17906"/>
                  </a:lnTo>
                  <a:lnTo>
                    <a:pt x="781623" y="21533"/>
                  </a:lnTo>
                  <a:lnTo>
                    <a:pt x="796131" y="25839"/>
                  </a:lnTo>
                  <a:lnTo>
                    <a:pt x="810412" y="30146"/>
                  </a:lnTo>
                  <a:lnTo>
                    <a:pt x="824694" y="34905"/>
                  </a:lnTo>
                  <a:lnTo>
                    <a:pt x="838975" y="40118"/>
                  </a:lnTo>
                  <a:lnTo>
                    <a:pt x="853030" y="45558"/>
                  </a:lnTo>
                  <a:lnTo>
                    <a:pt x="866858" y="51451"/>
                  </a:lnTo>
                  <a:lnTo>
                    <a:pt x="880686" y="57571"/>
                  </a:lnTo>
                  <a:lnTo>
                    <a:pt x="894514" y="64144"/>
                  </a:lnTo>
                  <a:lnTo>
                    <a:pt x="907888" y="71170"/>
                  </a:lnTo>
                  <a:lnTo>
                    <a:pt x="921263" y="78423"/>
                  </a:lnTo>
                  <a:lnTo>
                    <a:pt x="934638" y="85903"/>
                  </a:lnTo>
                  <a:lnTo>
                    <a:pt x="947786" y="93836"/>
                  </a:lnTo>
                  <a:lnTo>
                    <a:pt x="960934" y="102222"/>
                  </a:lnTo>
                  <a:lnTo>
                    <a:pt x="973401" y="110835"/>
                  </a:lnTo>
                  <a:lnTo>
                    <a:pt x="986096" y="119901"/>
                  </a:lnTo>
                  <a:lnTo>
                    <a:pt x="998791" y="129421"/>
                  </a:lnTo>
                  <a:lnTo>
                    <a:pt x="1010805" y="139167"/>
                  </a:lnTo>
                  <a:lnTo>
                    <a:pt x="1023046" y="149140"/>
                  </a:lnTo>
                  <a:lnTo>
                    <a:pt x="1034607" y="159793"/>
                  </a:lnTo>
                  <a:lnTo>
                    <a:pt x="1046395" y="170446"/>
                  </a:lnTo>
                  <a:lnTo>
                    <a:pt x="1057956" y="181779"/>
                  </a:lnTo>
                  <a:lnTo>
                    <a:pt x="1067251" y="191072"/>
                  </a:lnTo>
                  <a:lnTo>
                    <a:pt x="1076318" y="200591"/>
                  </a:lnTo>
                  <a:lnTo>
                    <a:pt x="1084932" y="210564"/>
                  </a:lnTo>
                  <a:lnTo>
                    <a:pt x="1093546" y="220310"/>
                  </a:lnTo>
                  <a:lnTo>
                    <a:pt x="1101934" y="230283"/>
                  </a:lnTo>
                  <a:lnTo>
                    <a:pt x="1110095" y="240709"/>
                  </a:lnTo>
                  <a:lnTo>
                    <a:pt x="1117802" y="250909"/>
                  </a:lnTo>
                  <a:lnTo>
                    <a:pt x="1125510" y="261108"/>
                  </a:lnTo>
                  <a:lnTo>
                    <a:pt x="1132764" y="271988"/>
                  </a:lnTo>
                  <a:lnTo>
                    <a:pt x="1139791" y="282414"/>
                  </a:lnTo>
                  <a:lnTo>
                    <a:pt x="1146592" y="293294"/>
                  </a:lnTo>
                  <a:lnTo>
                    <a:pt x="1153166" y="304173"/>
                  </a:lnTo>
                  <a:lnTo>
                    <a:pt x="1159513" y="315279"/>
                  </a:lnTo>
                  <a:lnTo>
                    <a:pt x="1165634" y="326159"/>
                  </a:lnTo>
                  <a:lnTo>
                    <a:pt x="1171527" y="337492"/>
                  </a:lnTo>
                  <a:lnTo>
                    <a:pt x="1177195" y="348598"/>
                  </a:lnTo>
                  <a:lnTo>
                    <a:pt x="1182408" y="360157"/>
                  </a:lnTo>
                  <a:lnTo>
                    <a:pt x="1187622" y="371490"/>
                  </a:lnTo>
                  <a:lnTo>
                    <a:pt x="1192610" y="383050"/>
                  </a:lnTo>
                  <a:lnTo>
                    <a:pt x="1197143" y="394609"/>
                  </a:lnTo>
                  <a:lnTo>
                    <a:pt x="1201677" y="406395"/>
                  </a:lnTo>
                  <a:lnTo>
                    <a:pt x="1205984" y="418181"/>
                  </a:lnTo>
                  <a:lnTo>
                    <a:pt x="1209611" y="429741"/>
                  </a:lnTo>
                  <a:lnTo>
                    <a:pt x="1213465" y="441754"/>
                  </a:lnTo>
                  <a:lnTo>
                    <a:pt x="1216865" y="453540"/>
                  </a:lnTo>
                  <a:lnTo>
                    <a:pt x="1219812" y="465552"/>
                  </a:lnTo>
                  <a:lnTo>
                    <a:pt x="1222986" y="477792"/>
                  </a:lnTo>
                  <a:lnTo>
                    <a:pt x="1225706" y="489578"/>
                  </a:lnTo>
                  <a:lnTo>
                    <a:pt x="1228200" y="501818"/>
                  </a:lnTo>
                  <a:lnTo>
                    <a:pt x="1230240" y="514057"/>
                  </a:lnTo>
                  <a:lnTo>
                    <a:pt x="1232280" y="526070"/>
                  </a:lnTo>
                  <a:lnTo>
                    <a:pt x="1233867" y="538536"/>
                  </a:lnTo>
                  <a:lnTo>
                    <a:pt x="1235680" y="550775"/>
                  </a:lnTo>
                  <a:lnTo>
                    <a:pt x="1236814" y="563015"/>
                  </a:lnTo>
                  <a:lnTo>
                    <a:pt x="1237720" y="575254"/>
                  </a:lnTo>
                  <a:lnTo>
                    <a:pt x="1238401" y="587720"/>
                  </a:lnTo>
                  <a:lnTo>
                    <a:pt x="1239081" y="599733"/>
                  </a:lnTo>
                  <a:lnTo>
                    <a:pt x="1239307" y="612199"/>
                  </a:lnTo>
                  <a:lnTo>
                    <a:pt x="1239307" y="624665"/>
                  </a:lnTo>
                  <a:lnTo>
                    <a:pt x="1239081" y="636678"/>
                  </a:lnTo>
                  <a:lnTo>
                    <a:pt x="1238627" y="649144"/>
                  </a:lnTo>
                  <a:lnTo>
                    <a:pt x="1237947" y="661610"/>
                  </a:lnTo>
                  <a:lnTo>
                    <a:pt x="1237040" y="673623"/>
                  </a:lnTo>
                  <a:lnTo>
                    <a:pt x="1235907" y="686089"/>
                  </a:lnTo>
                  <a:lnTo>
                    <a:pt x="1234320" y="698102"/>
                  </a:lnTo>
                  <a:lnTo>
                    <a:pt x="1232507" y="710341"/>
                  </a:lnTo>
                  <a:lnTo>
                    <a:pt x="1230693" y="722807"/>
                  </a:lnTo>
                  <a:lnTo>
                    <a:pt x="1228653" y="734820"/>
                  </a:lnTo>
                  <a:lnTo>
                    <a:pt x="1226159" y="746833"/>
                  </a:lnTo>
                  <a:lnTo>
                    <a:pt x="1223439" y="759073"/>
                  </a:lnTo>
                  <a:lnTo>
                    <a:pt x="1220719" y="771085"/>
                  </a:lnTo>
                  <a:lnTo>
                    <a:pt x="1217545" y="783098"/>
                  </a:lnTo>
                  <a:lnTo>
                    <a:pt x="1214145" y="795111"/>
                  </a:lnTo>
                  <a:lnTo>
                    <a:pt x="1210518" y="806897"/>
                  </a:lnTo>
                  <a:lnTo>
                    <a:pt x="1206664" y="818683"/>
                  </a:lnTo>
                  <a:lnTo>
                    <a:pt x="1202357" y="830469"/>
                  </a:lnTo>
                  <a:lnTo>
                    <a:pt x="1198277" y="842255"/>
                  </a:lnTo>
                  <a:lnTo>
                    <a:pt x="1193516" y="853588"/>
                  </a:lnTo>
                  <a:lnTo>
                    <a:pt x="1188529" y="865374"/>
                  </a:lnTo>
                  <a:lnTo>
                    <a:pt x="1183769" y="876934"/>
                  </a:lnTo>
                  <a:lnTo>
                    <a:pt x="1178328" y="888267"/>
                  </a:lnTo>
                  <a:lnTo>
                    <a:pt x="1172661" y="899599"/>
                  </a:lnTo>
                  <a:lnTo>
                    <a:pt x="1166767" y="910706"/>
                  </a:lnTo>
                  <a:lnTo>
                    <a:pt x="1160646" y="921812"/>
                  </a:lnTo>
                  <a:lnTo>
                    <a:pt x="1534229" y="1295115"/>
                  </a:lnTo>
                  <a:lnTo>
                    <a:pt x="1540350" y="1301461"/>
                  </a:lnTo>
                  <a:lnTo>
                    <a:pt x="1545790" y="1308034"/>
                  </a:lnTo>
                  <a:lnTo>
                    <a:pt x="1551231" y="1314607"/>
                  </a:lnTo>
                  <a:lnTo>
                    <a:pt x="1556445" y="1321407"/>
                  </a:lnTo>
                  <a:lnTo>
                    <a:pt x="1560752" y="1328433"/>
                  </a:lnTo>
                  <a:lnTo>
                    <a:pt x="1565286" y="1335460"/>
                  </a:lnTo>
                  <a:lnTo>
                    <a:pt x="1569366" y="1342713"/>
                  </a:lnTo>
                  <a:lnTo>
                    <a:pt x="1572766" y="1349966"/>
                  </a:lnTo>
                  <a:lnTo>
                    <a:pt x="1576167" y="1357219"/>
                  </a:lnTo>
                  <a:lnTo>
                    <a:pt x="1578887" y="1364698"/>
                  </a:lnTo>
                  <a:lnTo>
                    <a:pt x="1581381" y="1372178"/>
                  </a:lnTo>
                  <a:lnTo>
                    <a:pt x="1583648" y="1379658"/>
                  </a:lnTo>
                  <a:lnTo>
                    <a:pt x="1585461" y="1387137"/>
                  </a:lnTo>
                  <a:lnTo>
                    <a:pt x="1586821" y="1394617"/>
                  </a:lnTo>
                  <a:lnTo>
                    <a:pt x="1587955" y="1402323"/>
                  </a:lnTo>
                  <a:lnTo>
                    <a:pt x="1588635" y="1409803"/>
                  </a:lnTo>
                  <a:lnTo>
                    <a:pt x="1589088" y="1417283"/>
                  </a:lnTo>
                  <a:lnTo>
                    <a:pt x="1589088" y="1424762"/>
                  </a:lnTo>
                  <a:lnTo>
                    <a:pt x="1588861" y="1432242"/>
                  </a:lnTo>
                  <a:lnTo>
                    <a:pt x="1588181" y="1439495"/>
                  </a:lnTo>
                  <a:lnTo>
                    <a:pt x="1587274" y="1446748"/>
                  </a:lnTo>
                  <a:lnTo>
                    <a:pt x="1585914" y="1454001"/>
                  </a:lnTo>
                  <a:lnTo>
                    <a:pt x="1584101" y="1461027"/>
                  </a:lnTo>
                  <a:lnTo>
                    <a:pt x="1581834" y="1467827"/>
                  </a:lnTo>
                  <a:lnTo>
                    <a:pt x="1579340" y="1474627"/>
                  </a:lnTo>
                  <a:lnTo>
                    <a:pt x="1576620" y="1481200"/>
                  </a:lnTo>
                  <a:lnTo>
                    <a:pt x="1573220" y="1487773"/>
                  </a:lnTo>
                  <a:lnTo>
                    <a:pt x="1569593" y="1494119"/>
                  </a:lnTo>
                  <a:lnTo>
                    <a:pt x="1565512" y="1500239"/>
                  </a:lnTo>
                  <a:lnTo>
                    <a:pt x="1561432" y="1506132"/>
                  </a:lnTo>
                  <a:lnTo>
                    <a:pt x="1556445" y="1511572"/>
                  </a:lnTo>
                  <a:lnTo>
                    <a:pt x="1551231" y="1517011"/>
                  </a:lnTo>
                  <a:lnTo>
                    <a:pt x="1517228" y="1551237"/>
                  </a:lnTo>
                  <a:lnTo>
                    <a:pt x="1511787" y="1556223"/>
                  </a:lnTo>
                  <a:lnTo>
                    <a:pt x="1506120" y="1561209"/>
                  </a:lnTo>
                  <a:lnTo>
                    <a:pt x="1500226" y="1565516"/>
                  </a:lnTo>
                  <a:lnTo>
                    <a:pt x="1494106" y="1569369"/>
                  </a:lnTo>
                  <a:lnTo>
                    <a:pt x="1487985" y="1573222"/>
                  </a:lnTo>
                  <a:lnTo>
                    <a:pt x="1481411" y="1576395"/>
                  </a:lnTo>
                  <a:lnTo>
                    <a:pt x="1474837" y="1579342"/>
                  </a:lnTo>
                  <a:lnTo>
                    <a:pt x="1468036" y="1581835"/>
                  </a:lnTo>
                  <a:lnTo>
                    <a:pt x="1461009" y="1583875"/>
                  </a:lnTo>
                  <a:lnTo>
                    <a:pt x="1453982" y="1585688"/>
                  </a:lnTo>
                  <a:lnTo>
                    <a:pt x="1446728" y="1587275"/>
                  </a:lnTo>
                  <a:lnTo>
                    <a:pt x="1439474" y="1588182"/>
                  </a:lnTo>
                  <a:lnTo>
                    <a:pt x="1432219" y="1588862"/>
                  </a:lnTo>
                  <a:lnTo>
                    <a:pt x="1424739" y="1589088"/>
                  </a:lnTo>
                  <a:lnTo>
                    <a:pt x="1417258" y="1589088"/>
                  </a:lnTo>
                  <a:lnTo>
                    <a:pt x="1409777" y="1588862"/>
                  </a:lnTo>
                  <a:lnTo>
                    <a:pt x="1402296" y="1587955"/>
                  </a:lnTo>
                  <a:lnTo>
                    <a:pt x="1394589" y="1587048"/>
                  </a:lnTo>
                  <a:lnTo>
                    <a:pt x="1387108" y="1585235"/>
                  </a:lnTo>
                  <a:lnTo>
                    <a:pt x="1379628" y="1583422"/>
                  </a:lnTo>
                  <a:lnTo>
                    <a:pt x="1372147" y="1581382"/>
                  </a:lnTo>
                  <a:lnTo>
                    <a:pt x="1364666" y="1578662"/>
                  </a:lnTo>
                  <a:lnTo>
                    <a:pt x="1357186" y="1575942"/>
                  </a:lnTo>
                  <a:lnTo>
                    <a:pt x="1349931" y="1572769"/>
                  </a:lnTo>
                  <a:lnTo>
                    <a:pt x="1342677" y="1569142"/>
                  </a:lnTo>
                  <a:lnTo>
                    <a:pt x="1335423" y="1565289"/>
                  </a:lnTo>
                  <a:lnTo>
                    <a:pt x="1328396" y="1560756"/>
                  </a:lnTo>
                  <a:lnTo>
                    <a:pt x="1321369" y="1556223"/>
                  </a:lnTo>
                  <a:lnTo>
                    <a:pt x="1314568" y="1551237"/>
                  </a:lnTo>
                  <a:lnTo>
                    <a:pt x="1307994" y="1545797"/>
                  </a:lnTo>
                  <a:lnTo>
                    <a:pt x="1301420" y="1540130"/>
                  </a:lnTo>
                  <a:lnTo>
                    <a:pt x="1295299" y="1534011"/>
                  </a:lnTo>
                  <a:lnTo>
                    <a:pt x="921716" y="1160708"/>
                  </a:lnTo>
                  <a:lnTo>
                    <a:pt x="910835" y="1166827"/>
                  </a:lnTo>
                  <a:lnTo>
                    <a:pt x="899501" y="1172720"/>
                  </a:lnTo>
                  <a:lnTo>
                    <a:pt x="888166" y="1178160"/>
                  </a:lnTo>
                  <a:lnTo>
                    <a:pt x="876832" y="1183600"/>
                  </a:lnTo>
                  <a:lnTo>
                    <a:pt x="865498" y="1188586"/>
                  </a:lnTo>
                  <a:lnTo>
                    <a:pt x="853710" y="1193346"/>
                  </a:lnTo>
                  <a:lnTo>
                    <a:pt x="842375" y="1198106"/>
                  </a:lnTo>
                  <a:lnTo>
                    <a:pt x="830588" y="1202412"/>
                  </a:lnTo>
                  <a:lnTo>
                    <a:pt x="818573" y="1206492"/>
                  </a:lnTo>
                  <a:lnTo>
                    <a:pt x="807012" y="1210572"/>
                  </a:lnTo>
                  <a:lnTo>
                    <a:pt x="794997" y="1213972"/>
                  </a:lnTo>
                  <a:lnTo>
                    <a:pt x="783210" y="1217598"/>
                  </a:lnTo>
                  <a:lnTo>
                    <a:pt x="771195" y="1220545"/>
                  </a:lnTo>
                  <a:lnTo>
                    <a:pt x="758954" y="1223265"/>
                  </a:lnTo>
                  <a:lnTo>
                    <a:pt x="746939" y="1226211"/>
                  </a:lnTo>
                  <a:lnTo>
                    <a:pt x="734698" y="1228478"/>
                  </a:lnTo>
                  <a:lnTo>
                    <a:pt x="722457" y="1230518"/>
                  </a:lnTo>
                  <a:lnTo>
                    <a:pt x="710442" y="1232784"/>
                  </a:lnTo>
                  <a:lnTo>
                    <a:pt x="698201" y="1234371"/>
                  </a:lnTo>
                  <a:lnTo>
                    <a:pt x="685960" y="1235731"/>
                  </a:lnTo>
                  <a:lnTo>
                    <a:pt x="673719" y="1236864"/>
                  </a:lnTo>
                  <a:lnTo>
                    <a:pt x="661478" y="1237771"/>
                  </a:lnTo>
                  <a:lnTo>
                    <a:pt x="649010" y="1238451"/>
                  </a:lnTo>
                  <a:lnTo>
                    <a:pt x="636769" y="1239131"/>
                  </a:lnTo>
                  <a:lnTo>
                    <a:pt x="624527" y="1239357"/>
                  </a:lnTo>
                  <a:lnTo>
                    <a:pt x="612060" y="1239357"/>
                  </a:lnTo>
                  <a:lnTo>
                    <a:pt x="599818" y="1239131"/>
                  </a:lnTo>
                  <a:lnTo>
                    <a:pt x="587577" y="1238451"/>
                  </a:lnTo>
                  <a:lnTo>
                    <a:pt x="575109" y="1237544"/>
                  </a:lnTo>
                  <a:lnTo>
                    <a:pt x="562868" y="1236638"/>
                  </a:lnTo>
                  <a:lnTo>
                    <a:pt x="550627" y="1235504"/>
                  </a:lnTo>
                  <a:lnTo>
                    <a:pt x="538612" y="1233918"/>
                  </a:lnTo>
                  <a:lnTo>
                    <a:pt x="526145" y="1232331"/>
                  </a:lnTo>
                  <a:lnTo>
                    <a:pt x="513903" y="1230291"/>
                  </a:lnTo>
                  <a:lnTo>
                    <a:pt x="501889" y="1228025"/>
                  </a:lnTo>
                  <a:lnTo>
                    <a:pt x="489648" y="1225758"/>
                  </a:lnTo>
                  <a:lnTo>
                    <a:pt x="477633" y="1222811"/>
                  </a:lnTo>
                  <a:lnTo>
                    <a:pt x="465619" y="1219865"/>
                  </a:lnTo>
                  <a:lnTo>
                    <a:pt x="453604" y="1216918"/>
                  </a:lnTo>
                  <a:lnTo>
                    <a:pt x="441590" y="1213292"/>
                  </a:lnTo>
                  <a:lnTo>
                    <a:pt x="429802" y="1209665"/>
                  </a:lnTo>
                  <a:lnTo>
                    <a:pt x="418014" y="1205812"/>
                  </a:lnTo>
                  <a:lnTo>
                    <a:pt x="406453" y="1201506"/>
                  </a:lnTo>
                  <a:lnTo>
                    <a:pt x="394665" y="1197199"/>
                  </a:lnTo>
                  <a:lnTo>
                    <a:pt x="383104" y="1192440"/>
                  </a:lnTo>
                  <a:lnTo>
                    <a:pt x="371543" y="1187680"/>
                  </a:lnTo>
                  <a:lnTo>
                    <a:pt x="359982" y="1182467"/>
                  </a:lnTo>
                  <a:lnTo>
                    <a:pt x="348647" y="1177027"/>
                  </a:lnTo>
                  <a:lnTo>
                    <a:pt x="337313" y="1171360"/>
                  </a:lnTo>
                  <a:lnTo>
                    <a:pt x="326205" y="1165694"/>
                  </a:lnTo>
                  <a:lnTo>
                    <a:pt x="315097" y="1159574"/>
                  </a:lnTo>
                  <a:lnTo>
                    <a:pt x="304216" y="1153228"/>
                  </a:lnTo>
                  <a:lnTo>
                    <a:pt x="293109" y="1146655"/>
                  </a:lnTo>
                  <a:lnTo>
                    <a:pt x="282454" y="1139629"/>
                  </a:lnTo>
                  <a:lnTo>
                    <a:pt x="272026" y="1132602"/>
                  </a:lnTo>
                  <a:lnTo>
                    <a:pt x="261145" y="1125349"/>
                  </a:lnTo>
                  <a:lnTo>
                    <a:pt x="250944" y="1117643"/>
                  </a:lnTo>
                  <a:lnTo>
                    <a:pt x="240517" y="1109937"/>
                  </a:lnTo>
                  <a:lnTo>
                    <a:pt x="230316" y="1101777"/>
                  </a:lnTo>
                  <a:lnTo>
                    <a:pt x="220341" y="1093617"/>
                  </a:lnTo>
                  <a:lnTo>
                    <a:pt x="210367" y="1085004"/>
                  </a:lnTo>
                  <a:lnTo>
                    <a:pt x="200620" y="1076391"/>
                  </a:lnTo>
                  <a:lnTo>
                    <a:pt x="191099" y="1067099"/>
                  </a:lnTo>
                  <a:lnTo>
                    <a:pt x="181578" y="1057806"/>
                  </a:lnTo>
                  <a:lnTo>
                    <a:pt x="170470" y="1046473"/>
                  </a:lnTo>
                  <a:lnTo>
                    <a:pt x="159589" y="1034913"/>
                  </a:lnTo>
                  <a:lnTo>
                    <a:pt x="149161" y="1022901"/>
                  </a:lnTo>
                  <a:lnTo>
                    <a:pt x="139187" y="1010888"/>
                  </a:lnTo>
                  <a:lnTo>
                    <a:pt x="129213" y="998648"/>
                  </a:lnTo>
                  <a:lnTo>
                    <a:pt x="119918" y="985956"/>
                  </a:lnTo>
                  <a:lnTo>
                    <a:pt x="110851" y="973489"/>
                  </a:lnTo>
                  <a:lnTo>
                    <a:pt x="102237" y="960797"/>
                  </a:lnTo>
                  <a:lnTo>
                    <a:pt x="93849" y="947651"/>
                  </a:lnTo>
                  <a:lnTo>
                    <a:pt x="85688" y="934505"/>
                  </a:lnTo>
                  <a:lnTo>
                    <a:pt x="78208" y="921358"/>
                  </a:lnTo>
                  <a:lnTo>
                    <a:pt x="70954" y="907986"/>
                  </a:lnTo>
                  <a:lnTo>
                    <a:pt x="64153" y="894386"/>
                  </a:lnTo>
                  <a:lnTo>
                    <a:pt x="57579" y="880560"/>
                  </a:lnTo>
                  <a:lnTo>
                    <a:pt x="51232" y="866734"/>
                  </a:lnTo>
                  <a:lnTo>
                    <a:pt x="45338" y="852908"/>
                  </a:lnTo>
                  <a:lnTo>
                    <a:pt x="39897" y="838856"/>
                  </a:lnTo>
                  <a:lnTo>
                    <a:pt x="34910" y="824803"/>
                  </a:lnTo>
                  <a:lnTo>
                    <a:pt x="30150" y="810524"/>
                  </a:lnTo>
                  <a:lnTo>
                    <a:pt x="25616" y="796244"/>
                  </a:lnTo>
                  <a:lnTo>
                    <a:pt x="21535" y="781738"/>
                  </a:lnTo>
                  <a:lnTo>
                    <a:pt x="17682" y="767232"/>
                  </a:lnTo>
                  <a:lnTo>
                    <a:pt x="14508" y="752726"/>
                  </a:lnTo>
                  <a:lnTo>
                    <a:pt x="11334" y="738220"/>
                  </a:lnTo>
                  <a:lnTo>
                    <a:pt x="8841" y="723487"/>
                  </a:lnTo>
                  <a:lnTo>
                    <a:pt x="6574" y="708755"/>
                  </a:lnTo>
                  <a:lnTo>
                    <a:pt x="4307" y="694022"/>
                  </a:lnTo>
                  <a:lnTo>
                    <a:pt x="2947" y="679289"/>
                  </a:lnTo>
                  <a:lnTo>
                    <a:pt x="1587" y="664330"/>
                  </a:lnTo>
                  <a:lnTo>
                    <a:pt x="680" y="649597"/>
                  </a:lnTo>
                  <a:lnTo>
                    <a:pt x="227" y="634638"/>
                  </a:lnTo>
                  <a:lnTo>
                    <a:pt x="0" y="619905"/>
                  </a:lnTo>
                  <a:lnTo>
                    <a:pt x="227" y="604946"/>
                  </a:lnTo>
                  <a:lnTo>
                    <a:pt x="680" y="589987"/>
                  </a:lnTo>
                  <a:lnTo>
                    <a:pt x="1587" y="575254"/>
                  </a:lnTo>
                  <a:lnTo>
                    <a:pt x="2947" y="560295"/>
                  </a:lnTo>
                  <a:lnTo>
                    <a:pt x="4307" y="545562"/>
                  </a:lnTo>
                  <a:lnTo>
                    <a:pt x="6574" y="530830"/>
                  </a:lnTo>
                  <a:lnTo>
                    <a:pt x="8841" y="516097"/>
                  </a:lnTo>
                  <a:lnTo>
                    <a:pt x="11334" y="501364"/>
                  </a:lnTo>
                  <a:lnTo>
                    <a:pt x="14508" y="486858"/>
                  </a:lnTo>
                  <a:lnTo>
                    <a:pt x="17682" y="472352"/>
                  </a:lnTo>
                  <a:lnTo>
                    <a:pt x="21535" y="457846"/>
                  </a:lnTo>
                  <a:lnTo>
                    <a:pt x="25616" y="443340"/>
                  </a:lnTo>
                  <a:lnTo>
                    <a:pt x="30150" y="429061"/>
                  </a:lnTo>
                  <a:lnTo>
                    <a:pt x="34910" y="414781"/>
                  </a:lnTo>
                  <a:lnTo>
                    <a:pt x="39897" y="400502"/>
                  </a:lnTo>
                  <a:lnTo>
                    <a:pt x="45338" y="386449"/>
                  </a:lnTo>
                  <a:lnTo>
                    <a:pt x="51232" y="372850"/>
                  </a:lnTo>
                  <a:lnTo>
                    <a:pt x="57579" y="359024"/>
                  </a:lnTo>
                  <a:lnTo>
                    <a:pt x="64153" y="345198"/>
                  </a:lnTo>
                  <a:lnTo>
                    <a:pt x="70954" y="331599"/>
                  </a:lnTo>
                  <a:lnTo>
                    <a:pt x="78208" y="318226"/>
                  </a:lnTo>
                  <a:lnTo>
                    <a:pt x="85688" y="304853"/>
                  </a:lnTo>
                  <a:lnTo>
                    <a:pt x="93849" y="291934"/>
                  </a:lnTo>
                  <a:lnTo>
                    <a:pt x="102237" y="278788"/>
                  </a:lnTo>
                  <a:lnTo>
                    <a:pt x="110851" y="266095"/>
                  </a:lnTo>
                  <a:lnTo>
                    <a:pt x="119918" y="253402"/>
                  </a:lnTo>
                  <a:lnTo>
                    <a:pt x="129213" y="240936"/>
                  </a:lnTo>
                  <a:lnTo>
                    <a:pt x="139187" y="228697"/>
                  </a:lnTo>
                  <a:lnTo>
                    <a:pt x="149161" y="216457"/>
                  </a:lnTo>
                  <a:lnTo>
                    <a:pt x="159589" y="204671"/>
                  </a:lnTo>
                  <a:lnTo>
                    <a:pt x="170470" y="193111"/>
                  </a:lnTo>
                  <a:lnTo>
                    <a:pt x="181578" y="181779"/>
                  </a:lnTo>
                  <a:lnTo>
                    <a:pt x="193139" y="170446"/>
                  </a:lnTo>
                  <a:lnTo>
                    <a:pt x="204473" y="159793"/>
                  </a:lnTo>
                  <a:lnTo>
                    <a:pt x="216488" y="149140"/>
                  </a:lnTo>
                  <a:lnTo>
                    <a:pt x="228729" y="139167"/>
                  </a:lnTo>
                  <a:lnTo>
                    <a:pt x="240743" y="129421"/>
                  </a:lnTo>
                  <a:lnTo>
                    <a:pt x="253438" y="119901"/>
                  </a:lnTo>
                  <a:lnTo>
                    <a:pt x="266133" y="110835"/>
                  </a:lnTo>
                  <a:lnTo>
                    <a:pt x="278600" y="102222"/>
                  </a:lnTo>
                  <a:lnTo>
                    <a:pt x="291748" y="93836"/>
                  </a:lnTo>
                  <a:lnTo>
                    <a:pt x="304896" y="85903"/>
                  </a:lnTo>
                  <a:lnTo>
                    <a:pt x="318271" y="78423"/>
                  </a:lnTo>
                  <a:lnTo>
                    <a:pt x="331646" y="71170"/>
                  </a:lnTo>
                  <a:lnTo>
                    <a:pt x="345020" y="64144"/>
                  </a:lnTo>
                  <a:lnTo>
                    <a:pt x="358848" y="57571"/>
                  </a:lnTo>
                  <a:lnTo>
                    <a:pt x="372676" y="51451"/>
                  </a:lnTo>
                  <a:lnTo>
                    <a:pt x="386504" y="45558"/>
                  </a:lnTo>
                  <a:lnTo>
                    <a:pt x="400559" y="40118"/>
                  </a:lnTo>
                  <a:lnTo>
                    <a:pt x="414840" y="34905"/>
                  </a:lnTo>
                  <a:lnTo>
                    <a:pt x="429122" y="30146"/>
                  </a:lnTo>
                  <a:lnTo>
                    <a:pt x="443403" y="25839"/>
                  </a:lnTo>
                  <a:lnTo>
                    <a:pt x="457911" y="21533"/>
                  </a:lnTo>
                  <a:lnTo>
                    <a:pt x="472419" y="17906"/>
                  </a:lnTo>
                  <a:lnTo>
                    <a:pt x="486927" y="14506"/>
                  </a:lnTo>
                  <a:lnTo>
                    <a:pt x="501435" y="11560"/>
                  </a:lnTo>
                  <a:lnTo>
                    <a:pt x="515944" y="8840"/>
                  </a:lnTo>
                  <a:lnTo>
                    <a:pt x="530678" y="6573"/>
                  </a:lnTo>
                  <a:lnTo>
                    <a:pt x="545413" y="4533"/>
                  </a:lnTo>
                  <a:lnTo>
                    <a:pt x="560148" y="3173"/>
                  </a:lnTo>
                  <a:lnTo>
                    <a:pt x="575109" y="1587"/>
                  </a:lnTo>
                  <a:lnTo>
                    <a:pt x="589844" y="907"/>
                  </a:lnTo>
                  <a:lnTo>
                    <a:pt x="604806" y="227"/>
                  </a:lnTo>
                  <a:lnTo>
                    <a:pt x="619540" y="0"/>
                  </a:lnTo>
                  <a:close/>
                </a:path>
              </a:pathLst>
            </a:custGeom>
            <a:solidFill>
              <a:schemeClr val="bg1"/>
            </a:solidFill>
            <a:ln>
              <a:noFill/>
            </a:ln>
          </p:spPr>
          <p:txBody>
            <a:bodyPr anchor="ctr">
              <a:scene3d>
                <a:camera prst="orthographicFront"/>
                <a:lightRig rig="threePt" dir="t"/>
              </a:scene3d>
              <a:sp3d>
                <a:contourClr>
                  <a:srgbClr val="FFFFFF"/>
                </a:contourClr>
              </a:sp3d>
            </a:bodyPr>
            <a:lstStyle/>
            <a:p>
              <a:pPr algn="ctr">
                <a:defRPr/>
              </a:pPr>
              <a:endParaRPr lang="zh-CN" altLang="en-US" sz="1350">
                <a:solidFill>
                  <a:srgbClr val="20517C"/>
                </a:solidFill>
                <a:latin typeface="微软雅黑" panose="020B0503020204020204" charset="-122"/>
                <a:ea typeface="微软雅黑" panose="020B0503020204020204" charset="-122"/>
                <a:cs typeface="微软雅黑" panose="020B0503020204020204" charset="-122"/>
              </a:endParaRPr>
            </a:p>
          </p:txBody>
        </p:sp>
      </p:grpSp>
      <p:grpSp>
        <p:nvGrpSpPr>
          <p:cNvPr id="12" name="组合 15"/>
          <p:cNvGrpSpPr/>
          <p:nvPr/>
        </p:nvGrpSpPr>
        <p:grpSpPr>
          <a:xfrm>
            <a:off x="1818848" y="4005492"/>
            <a:ext cx="731044" cy="757238"/>
            <a:chOff x="1138982" y="4435574"/>
            <a:chExt cx="974725" cy="1009650"/>
          </a:xfrm>
        </p:grpSpPr>
        <p:sp>
          <p:nvSpPr>
            <p:cNvPr id="13" name="MH_Other_3"/>
            <p:cNvSpPr/>
            <p:nvPr>
              <p:custDataLst>
                <p:tags r:id="rId1"/>
              </p:custDataLst>
            </p:nvPr>
          </p:nvSpPr>
          <p:spPr>
            <a:xfrm>
              <a:off x="1273919" y="4575274"/>
              <a:ext cx="704850" cy="730250"/>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srgbClr val="20517C"/>
                </a:solidFill>
                <a:latin typeface="微软雅黑" panose="020B0503020204020204" charset="-122"/>
                <a:ea typeface="微软雅黑" panose="020B0503020204020204" charset="-122"/>
                <a:cs typeface="微软雅黑" panose="020B0503020204020204" charset="-122"/>
              </a:endParaRPr>
            </a:p>
          </p:txBody>
        </p:sp>
        <p:sp>
          <p:nvSpPr>
            <p:cNvPr id="14" name="MH_Other_4"/>
            <p:cNvSpPr/>
            <p:nvPr>
              <p:custDataLst>
                <p:tags r:id="rId2"/>
              </p:custDataLst>
            </p:nvPr>
          </p:nvSpPr>
          <p:spPr>
            <a:xfrm>
              <a:off x="1138982" y="4435574"/>
              <a:ext cx="974725" cy="1009650"/>
            </a:xfrm>
            <a:custGeom>
              <a:avLst/>
              <a:gdLst>
                <a:gd name="connsiteX0" fmla="*/ 743029 w 757237"/>
                <a:gd name="connsiteY0" fmla="*/ 463225 h 783577"/>
                <a:gd name="connsiteX1" fmla="*/ 757237 w 757237"/>
                <a:gd name="connsiteY1" fmla="*/ 463225 h 783577"/>
                <a:gd name="connsiteX2" fmla="*/ 757237 w 757237"/>
                <a:gd name="connsiteY2" fmla="*/ 783577 h 783577"/>
                <a:gd name="connsiteX3" fmla="*/ 450056 w 757237"/>
                <a:gd name="connsiteY3" fmla="*/ 783577 h 783577"/>
                <a:gd name="connsiteX4" fmla="*/ 450056 w 757237"/>
                <a:gd name="connsiteY4" fmla="*/ 768874 h 783577"/>
                <a:gd name="connsiteX5" fmla="*/ 743029 w 757237"/>
                <a:gd name="connsiteY5" fmla="*/ 768874 h 783577"/>
                <a:gd name="connsiteX6" fmla="*/ 0 w 757237"/>
                <a:gd name="connsiteY6" fmla="*/ 463225 h 783577"/>
                <a:gd name="connsiteX7" fmla="*/ 14207 w 757237"/>
                <a:gd name="connsiteY7" fmla="*/ 463225 h 783577"/>
                <a:gd name="connsiteX8" fmla="*/ 14207 w 757237"/>
                <a:gd name="connsiteY8" fmla="*/ 768874 h 783577"/>
                <a:gd name="connsiteX9" fmla="*/ 307181 w 757237"/>
                <a:gd name="connsiteY9" fmla="*/ 768874 h 783577"/>
                <a:gd name="connsiteX10" fmla="*/ 307181 w 757237"/>
                <a:gd name="connsiteY10" fmla="*/ 783577 h 783577"/>
                <a:gd name="connsiteX11" fmla="*/ 0 w 757237"/>
                <a:gd name="connsiteY11" fmla="*/ 783577 h 783577"/>
                <a:gd name="connsiteX12" fmla="*/ 450056 w 757237"/>
                <a:gd name="connsiteY12" fmla="*/ 0 h 783577"/>
                <a:gd name="connsiteX13" fmla="*/ 757237 w 757237"/>
                <a:gd name="connsiteY13" fmla="*/ 0 h 783577"/>
                <a:gd name="connsiteX14" fmla="*/ 757237 w 757237"/>
                <a:gd name="connsiteY14" fmla="*/ 320350 h 783577"/>
                <a:gd name="connsiteX15" fmla="*/ 743029 w 757237"/>
                <a:gd name="connsiteY15" fmla="*/ 320350 h 783577"/>
                <a:gd name="connsiteX16" fmla="*/ 743029 w 757237"/>
                <a:gd name="connsiteY16" fmla="*/ 14702 h 783577"/>
                <a:gd name="connsiteX17" fmla="*/ 450056 w 757237"/>
                <a:gd name="connsiteY17" fmla="*/ 14702 h 783577"/>
                <a:gd name="connsiteX18" fmla="*/ 0 w 757237"/>
                <a:gd name="connsiteY18" fmla="*/ 0 h 783577"/>
                <a:gd name="connsiteX19" fmla="*/ 307181 w 757237"/>
                <a:gd name="connsiteY19" fmla="*/ 0 h 783577"/>
                <a:gd name="connsiteX20" fmla="*/ 307181 w 757237"/>
                <a:gd name="connsiteY20" fmla="*/ 14702 h 783577"/>
                <a:gd name="connsiteX21" fmla="*/ 14207 w 757237"/>
                <a:gd name="connsiteY21" fmla="*/ 14702 h 783577"/>
                <a:gd name="connsiteX22" fmla="*/ 14207 w 757237"/>
                <a:gd name="connsiteY22" fmla="*/ 320350 h 783577"/>
                <a:gd name="connsiteX23" fmla="*/ 0 w 757237"/>
                <a:gd name="connsiteY23" fmla="*/ 320350 h 7835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757237" h="783577">
                  <a:moveTo>
                    <a:pt x="743029" y="463225"/>
                  </a:moveTo>
                  <a:lnTo>
                    <a:pt x="757237" y="463225"/>
                  </a:lnTo>
                  <a:lnTo>
                    <a:pt x="757237" y="783577"/>
                  </a:lnTo>
                  <a:lnTo>
                    <a:pt x="450056" y="783577"/>
                  </a:lnTo>
                  <a:lnTo>
                    <a:pt x="450056" y="768874"/>
                  </a:lnTo>
                  <a:lnTo>
                    <a:pt x="743029" y="768874"/>
                  </a:lnTo>
                  <a:close/>
                  <a:moveTo>
                    <a:pt x="0" y="463225"/>
                  </a:moveTo>
                  <a:lnTo>
                    <a:pt x="14207" y="463225"/>
                  </a:lnTo>
                  <a:lnTo>
                    <a:pt x="14207" y="768874"/>
                  </a:lnTo>
                  <a:lnTo>
                    <a:pt x="307181" y="768874"/>
                  </a:lnTo>
                  <a:lnTo>
                    <a:pt x="307181" y="783577"/>
                  </a:lnTo>
                  <a:lnTo>
                    <a:pt x="0" y="783577"/>
                  </a:lnTo>
                  <a:close/>
                  <a:moveTo>
                    <a:pt x="450056" y="0"/>
                  </a:moveTo>
                  <a:lnTo>
                    <a:pt x="757237" y="0"/>
                  </a:lnTo>
                  <a:lnTo>
                    <a:pt x="757237" y="320350"/>
                  </a:lnTo>
                  <a:lnTo>
                    <a:pt x="743029" y="320350"/>
                  </a:lnTo>
                  <a:lnTo>
                    <a:pt x="743029" y="14702"/>
                  </a:lnTo>
                  <a:lnTo>
                    <a:pt x="450056" y="14702"/>
                  </a:lnTo>
                  <a:close/>
                  <a:moveTo>
                    <a:pt x="0" y="0"/>
                  </a:moveTo>
                  <a:lnTo>
                    <a:pt x="307181" y="0"/>
                  </a:lnTo>
                  <a:lnTo>
                    <a:pt x="307181" y="14702"/>
                  </a:lnTo>
                  <a:lnTo>
                    <a:pt x="14207" y="14702"/>
                  </a:lnTo>
                  <a:lnTo>
                    <a:pt x="14207" y="320350"/>
                  </a:lnTo>
                  <a:lnTo>
                    <a:pt x="0" y="320350"/>
                  </a:lnTo>
                  <a:close/>
                </a:path>
              </a:pathLst>
            </a:cu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srgbClr val="20517C"/>
                </a:solidFill>
                <a:latin typeface="微软雅黑" panose="020B0503020204020204" charset="-122"/>
                <a:ea typeface="微软雅黑" panose="020B0503020204020204" charset="-122"/>
                <a:cs typeface="微软雅黑" panose="020B0503020204020204" charset="-122"/>
              </a:endParaRPr>
            </a:p>
          </p:txBody>
        </p:sp>
        <p:sp>
          <p:nvSpPr>
            <p:cNvPr id="15" name="MH_Other_6"/>
            <p:cNvSpPr>
              <a:spLocks noChangeAspect="1"/>
            </p:cNvSpPr>
            <p:nvPr>
              <p:custDataLst>
                <p:tags r:id="rId3"/>
              </p:custDataLst>
            </p:nvPr>
          </p:nvSpPr>
          <p:spPr bwMode="auto">
            <a:xfrm>
              <a:off x="1439020" y="4743549"/>
              <a:ext cx="396875" cy="393700"/>
            </a:xfrm>
            <a:custGeom>
              <a:avLst/>
              <a:gdLst>
                <a:gd name="T0" fmla="*/ 615878 w 2390775"/>
                <a:gd name="T1" fmla="*/ 1467970 h 2365376"/>
                <a:gd name="T2" fmla="*/ 587250 w 2390775"/>
                <a:gd name="T3" fmla="*/ 1401697 h 2365376"/>
                <a:gd name="T4" fmla="*/ 1282649 w 2390775"/>
                <a:gd name="T5" fmla="*/ 1393474 h 2365376"/>
                <a:gd name="T6" fmla="*/ 1180915 w 2390775"/>
                <a:gd name="T7" fmla="*/ 1446870 h 2365376"/>
                <a:gd name="T8" fmla="*/ 1210073 w 2390775"/>
                <a:gd name="T9" fmla="*/ 1382167 h 2365376"/>
                <a:gd name="T10" fmla="*/ 653657 w 2390775"/>
                <a:gd name="T11" fmla="*/ 1314699 h 2365376"/>
                <a:gd name="T12" fmla="*/ 646041 w 2390775"/>
                <a:gd name="T13" fmla="*/ 1180275 h 2365376"/>
                <a:gd name="T14" fmla="*/ 589870 w 2390775"/>
                <a:gd name="T15" fmla="*/ 1105327 h 2365376"/>
                <a:gd name="T16" fmla="*/ 599516 w 2390775"/>
                <a:gd name="T17" fmla="*/ 1141280 h 2365376"/>
                <a:gd name="T18" fmla="*/ 579914 w 2390775"/>
                <a:gd name="T19" fmla="*/ 1158779 h 2365376"/>
                <a:gd name="T20" fmla="*/ 541333 w 2390775"/>
                <a:gd name="T21" fmla="*/ 1105965 h 2365376"/>
                <a:gd name="T22" fmla="*/ 1137260 w 2390775"/>
                <a:gd name="T23" fmla="*/ 1009231 h 2365376"/>
                <a:gd name="T24" fmla="*/ 1143562 w 2390775"/>
                <a:gd name="T25" fmla="*/ 1026145 h 2365376"/>
                <a:gd name="T26" fmla="*/ 1096615 w 2390775"/>
                <a:gd name="T27" fmla="*/ 1069549 h 2365376"/>
                <a:gd name="T28" fmla="*/ 1102602 w 2390775"/>
                <a:gd name="T29" fmla="*/ 1001572 h 2365376"/>
                <a:gd name="T30" fmla="*/ 972739 w 2390775"/>
                <a:gd name="T31" fmla="*/ 835988 h 2365376"/>
                <a:gd name="T32" fmla="*/ 989500 w 2390775"/>
                <a:gd name="T33" fmla="*/ 1138672 h 2365376"/>
                <a:gd name="T34" fmla="*/ 639427 w 2390775"/>
                <a:gd name="T35" fmla="*/ 1423644 h 2365376"/>
                <a:gd name="T36" fmla="*/ 599898 w 2390775"/>
                <a:gd name="T37" fmla="*/ 1003302 h 2365376"/>
                <a:gd name="T38" fmla="*/ 529694 w 2390775"/>
                <a:gd name="T39" fmla="*/ 1090596 h 2365376"/>
                <a:gd name="T40" fmla="*/ 602428 w 2390775"/>
                <a:gd name="T41" fmla="*/ 868249 h 2365376"/>
                <a:gd name="T42" fmla="*/ 861740 w 2390775"/>
                <a:gd name="T43" fmla="*/ 924231 h 2365376"/>
                <a:gd name="T44" fmla="*/ 755609 w 2390775"/>
                <a:gd name="T45" fmla="*/ 542052 h 2365376"/>
                <a:gd name="T46" fmla="*/ 929665 w 2390775"/>
                <a:gd name="T47" fmla="*/ 525915 h 2365376"/>
                <a:gd name="T48" fmla="*/ 909019 w 2390775"/>
                <a:gd name="T49" fmla="*/ 571798 h 2365376"/>
                <a:gd name="T50" fmla="*/ 936652 w 2390775"/>
                <a:gd name="T51" fmla="*/ 586353 h 2365376"/>
                <a:gd name="T52" fmla="*/ 928394 w 2390775"/>
                <a:gd name="T53" fmla="*/ 688879 h 2365376"/>
                <a:gd name="T54" fmla="*/ 840414 w 2390775"/>
                <a:gd name="T55" fmla="*/ 772101 h 2365376"/>
                <a:gd name="T56" fmla="*/ 742269 w 2390775"/>
                <a:gd name="T57" fmla="*/ 675588 h 2365376"/>
                <a:gd name="T58" fmla="*/ 738139 w 2390775"/>
                <a:gd name="T59" fmla="*/ 608504 h 2365376"/>
                <a:gd name="T60" fmla="*/ 761643 w 2390775"/>
                <a:gd name="T61" fmla="*/ 510093 h 2365376"/>
                <a:gd name="T62" fmla="*/ 617010 w 2390775"/>
                <a:gd name="T63" fmla="*/ 449064 h 2365376"/>
                <a:gd name="T64" fmla="*/ 350272 w 2390775"/>
                <a:gd name="T65" fmla="*/ 638327 h 2365376"/>
                <a:gd name="T66" fmla="*/ 215163 w 2390775"/>
                <a:gd name="T67" fmla="*/ 939947 h 2365376"/>
                <a:gd name="T68" fmla="*/ 256613 w 2390775"/>
                <a:gd name="T69" fmla="*/ 1277331 h 2365376"/>
                <a:gd name="T70" fmla="*/ 458486 w 2390775"/>
                <a:gd name="T71" fmla="*/ 1534008 h 2365376"/>
                <a:gd name="T72" fmla="*/ 767308 w 2390775"/>
                <a:gd name="T73" fmla="*/ 1655225 h 2365376"/>
                <a:gd name="T74" fmla="*/ 1101127 w 2390775"/>
                <a:gd name="T75" fmla="*/ 1596674 h 2365376"/>
                <a:gd name="T76" fmla="*/ 1347614 w 2390775"/>
                <a:gd name="T77" fmla="*/ 1383040 h 2365376"/>
                <a:gd name="T78" fmla="*/ 1453614 w 2390775"/>
                <a:gd name="T79" fmla="*/ 1066861 h 2365376"/>
                <a:gd name="T80" fmla="*/ 1378939 w 2390775"/>
                <a:gd name="T81" fmla="*/ 738024 h 2365376"/>
                <a:gd name="T82" fmla="*/ 1153652 w 2390775"/>
                <a:gd name="T83" fmla="*/ 501602 h 2365376"/>
                <a:gd name="T84" fmla="*/ 831224 w 2390775"/>
                <a:gd name="T85" fmla="*/ 411085 h 2365376"/>
                <a:gd name="T86" fmla="*/ 989432 w 2390775"/>
                <a:gd name="T87" fmla="*/ 315187 h 2365376"/>
                <a:gd name="T88" fmla="*/ 1471649 w 2390775"/>
                <a:gd name="T89" fmla="*/ 671876 h 2365376"/>
                <a:gd name="T90" fmla="*/ 1554866 w 2390775"/>
                <a:gd name="T91" fmla="*/ 1171938 h 2365376"/>
                <a:gd name="T92" fmla="*/ 1239716 w 2390775"/>
                <a:gd name="T93" fmla="*/ 1647313 h 2365376"/>
                <a:gd name="T94" fmla="*/ 646121 w 2390775"/>
                <a:gd name="T95" fmla="*/ 1748275 h 2365376"/>
                <a:gd name="T96" fmla="*/ 110112 w 2390775"/>
                <a:gd name="T97" fmla="*/ 1186813 h 2365376"/>
                <a:gd name="T98" fmla="*/ 251551 w 2390775"/>
                <a:gd name="T99" fmla="*/ 580725 h 2365376"/>
                <a:gd name="T100" fmla="*/ 1549044 w 2390775"/>
                <a:gd name="T101" fmla="*/ 160116 h 2365376"/>
                <a:gd name="T102" fmla="*/ 1461002 w 2390775"/>
                <a:gd name="T103" fmla="*/ 284475 h 2365376"/>
                <a:gd name="T104" fmla="*/ 1550307 w 2390775"/>
                <a:gd name="T105" fmla="*/ 426554 h 2365376"/>
                <a:gd name="T106" fmla="*/ 1719764 w 2390775"/>
                <a:gd name="T107" fmla="*/ 380038 h 2365376"/>
                <a:gd name="T108" fmla="*/ 1735543 w 2390775"/>
                <a:gd name="T109" fmla="*/ 232579 h 2365376"/>
                <a:gd name="T110" fmla="*/ 1705909 w 2390775"/>
                <a:gd name="T111" fmla="*/ 94508 h 2365376"/>
                <a:gd name="T112" fmla="*/ 1774050 w 2390775"/>
                <a:gd name="T113" fmla="*/ 148403 h 2365376"/>
                <a:gd name="T114" fmla="*/ 1781614 w 2390775"/>
                <a:gd name="T115" fmla="*/ 428769 h 2365376"/>
                <a:gd name="T116" fmla="*/ 1600166 w 2390775"/>
                <a:gd name="T117" fmla="*/ 516104 h 2365376"/>
                <a:gd name="T118" fmla="*/ 1452167 w 2390775"/>
                <a:gd name="T119" fmla="*/ 455349 h 2365376"/>
                <a:gd name="T120" fmla="*/ 1310478 w 2390775"/>
                <a:gd name="T121" fmla="*/ 259477 h 2365376"/>
                <a:gd name="T122" fmla="*/ 1562614 w 2390775"/>
                <a:gd name="T123" fmla="*/ 74046 h 236537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390775" h="2365376">
                  <a:moveTo>
                    <a:pt x="761351" y="1739900"/>
                  </a:moveTo>
                  <a:lnTo>
                    <a:pt x="791690" y="1805294"/>
                  </a:lnTo>
                  <a:lnTo>
                    <a:pt x="794883" y="1808051"/>
                  </a:lnTo>
                  <a:lnTo>
                    <a:pt x="797278" y="1811991"/>
                  </a:lnTo>
                  <a:lnTo>
                    <a:pt x="800871" y="1817112"/>
                  </a:lnTo>
                  <a:lnTo>
                    <a:pt x="803266" y="1822233"/>
                  </a:lnTo>
                  <a:lnTo>
                    <a:pt x="804065" y="1825384"/>
                  </a:lnTo>
                  <a:lnTo>
                    <a:pt x="804863" y="1828536"/>
                  </a:lnTo>
                  <a:lnTo>
                    <a:pt x="804863" y="1831687"/>
                  </a:lnTo>
                  <a:lnTo>
                    <a:pt x="804863" y="1834839"/>
                  </a:lnTo>
                  <a:lnTo>
                    <a:pt x="804065" y="1837990"/>
                  </a:lnTo>
                  <a:lnTo>
                    <a:pt x="802867" y="1841142"/>
                  </a:lnTo>
                  <a:lnTo>
                    <a:pt x="801670" y="1842718"/>
                  </a:lnTo>
                  <a:lnTo>
                    <a:pt x="799674" y="1844687"/>
                  </a:lnTo>
                  <a:lnTo>
                    <a:pt x="797278" y="1845475"/>
                  </a:lnTo>
                  <a:lnTo>
                    <a:pt x="794484" y="1845869"/>
                  </a:lnTo>
                  <a:lnTo>
                    <a:pt x="790891" y="1846263"/>
                  </a:lnTo>
                  <a:lnTo>
                    <a:pt x="787698" y="1845869"/>
                  </a:lnTo>
                  <a:lnTo>
                    <a:pt x="784105" y="1845475"/>
                  </a:lnTo>
                  <a:lnTo>
                    <a:pt x="780512" y="1844293"/>
                  </a:lnTo>
                  <a:lnTo>
                    <a:pt x="776520" y="1842718"/>
                  </a:lnTo>
                  <a:lnTo>
                    <a:pt x="772927" y="1841142"/>
                  </a:lnTo>
                  <a:lnTo>
                    <a:pt x="768935" y="1839172"/>
                  </a:lnTo>
                  <a:lnTo>
                    <a:pt x="765343" y="1836809"/>
                  </a:lnTo>
                  <a:lnTo>
                    <a:pt x="761750" y="1834051"/>
                  </a:lnTo>
                  <a:lnTo>
                    <a:pt x="758955" y="1831294"/>
                  </a:lnTo>
                  <a:lnTo>
                    <a:pt x="756161" y="1827748"/>
                  </a:lnTo>
                  <a:lnTo>
                    <a:pt x="754165" y="1824597"/>
                  </a:lnTo>
                  <a:lnTo>
                    <a:pt x="748975" y="1815536"/>
                  </a:lnTo>
                  <a:lnTo>
                    <a:pt x="745782" y="1808839"/>
                  </a:lnTo>
                  <a:lnTo>
                    <a:pt x="743387" y="1803718"/>
                  </a:lnTo>
                  <a:lnTo>
                    <a:pt x="742588" y="1799385"/>
                  </a:lnTo>
                  <a:lnTo>
                    <a:pt x="742588" y="1795051"/>
                  </a:lnTo>
                  <a:lnTo>
                    <a:pt x="743387" y="1790718"/>
                  </a:lnTo>
                  <a:lnTo>
                    <a:pt x="746181" y="1778112"/>
                  </a:lnTo>
                  <a:lnTo>
                    <a:pt x="746979" y="1774173"/>
                  </a:lnTo>
                  <a:lnTo>
                    <a:pt x="746979" y="1772203"/>
                  </a:lnTo>
                  <a:lnTo>
                    <a:pt x="746181" y="1771021"/>
                  </a:lnTo>
                  <a:lnTo>
                    <a:pt x="745383" y="1770627"/>
                  </a:lnTo>
                  <a:lnTo>
                    <a:pt x="742987" y="1770627"/>
                  </a:lnTo>
                  <a:lnTo>
                    <a:pt x="742189" y="1770233"/>
                  </a:lnTo>
                  <a:lnTo>
                    <a:pt x="741790" y="1769839"/>
                  </a:lnTo>
                  <a:lnTo>
                    <a:pt x="738596" y="1761961"/>
                  </a:lnTo>
                  <a:lnTo>
                    <a:pt x="736999" y="1758021"/>
                  </a:lnTo>
                  <a:lnTo>
                    <a:pt x="736600" y="1756052"/>
                  </a:lnTo>
                  <a:lnTo>
                    <a:pt x="736600" y="1754476"/>
                  </a:lnTo>
                  <a:lnTo>
                    <a:pt x="742189" y="1750536"/>
                  </a:lnTo>
                  <a:lnTo>
                    <a:pt x="747379" y="1747385"/>
                  </a:lnTo>
                  <a:lnTo>
                    <a:pt x="750971" y="1745021"/>
                  </a:lnTo>
                  <a:lnTo>
                    <a:pt x="754165" y="1743839"/>
                  </a:lnTo>
                  <a:lnTo>
                    <a:pt x="758556" y="1741870"/>
                  </a:lnTo>
                  <a:lnTo>
                    <a:pt x="759754" y="1741870"/>
                  </a:lnTo>
                  <a:lnTo>
                    <a:pt x="761351" y="1739900"/>
                  </a:lnTo>
                  <a:close/>
                  <a:moveTo>
                    <a:pt x="1554438" y="1730375"/>
                  </a:moveTo>
                  <a:lnTo>
                    <a:pt x="1565575" y="1730375"/>
                  </a:lnTo>
                  <a:lnTo>
                    <a:pt x="1575916" y="1730375"/>
                  </a:lnTo>
                  <a:lnTo>
                    <a:pt x="1586258" y="1731163"/>
                  </a:lnTo>
                  <a:lnTo>
                    <a:pt x="1591031" y="1731951"/>
                  </a:lnTo>
                  <a:lnTo>
                    <a:pt x="1595008" y="1733133"/>
                  </a:lnTo>
                  <a:lnTo>
                    <a:pt x="1598986" y="1734314"/>
                  </a:lnTo>
                  <a:lnTo>
                    <a:pt x="1602168" y="1735890"/>
                  </a:lnTo>
                  <a:lnTo>
                    <a:pt x="1605350" y="1737860"/>
                  </a:lnTo>
                  <a:lnTo>
                    <a:pt x="1607339" y="1739830"/>
                  </a:lnTo>
                  <a:lnTo>
                    <a:pt x="1608929" y="1741799"/>
                  </a:lnTo>
                  <a:lnTo>
                    <a:pt x="1609725" y="1744951"/>
                  </a:lnTo>
                  <a:lnTo>
                    <a:pt x="1609725" y="1747708"/>
                  </a:lnTo>
                  <a:lnTo>
                    <a:pt x="1608929" y="1751648"/>
                  </a:lnTo>
                  <a:lnTo>
                    <a:pt x="1607339" y="1755193"/>
                  </a:lnTo>
                  <a:lnTo>
                    <a:pt x="1604554" y="1759920"/>
                  </a:lnTo>
                  <a:lnTo>
                    <a:pt x="1600577" y="1764648"/>
                  </a:lnTo>
                  <a:lnTo>
                    <a:pt x="1595804" y="1769769"/>
                  </a:lnTo>
                  <a:lnTo>
                    <a:pt x="1589042" y="1776072"/>
                  </a:lnTo>
                  <a:lnTo>
                    <a:pt x="1582678" y="1781193"/>
                  </a:lnTo>
                  <a:lnTo>
                    <a:pt x="1576314" y="1786314"/>
                  </a:lnTo>
                  <a:lnTo>
                    <a:pt x="1570348" y="1790647"/>
                  </a:lnTo>
                  <a:lnTo>
                    <a:pt x="1563586" y="1794193"/>
                  </a:lnTo>
                  <a:lnTo>
                    <a:pt x="1557222" y="1797738"/>
                  </a:lnTo>
                  <a:lnTo>
                    <a:pt x="1550461" y="1800496"/>
                  </a:lnTo>
                  <a:lnTo>
                    <a:pt x="1544097" y="1802466"/>
                  </a:lnTo>
                  <a:lnTo>
                    <a:pt x="1537733" y="1804829"/>
                  </a:lnTo>
                  <a:lnTo>
                    <a:pt x="1530971" y="1806799"/>
                  </a:lnTo>
                  <a:lnTo>
                    <a:pt x="1524607" y="1807981"/>
                  </a:lnTo>
                  <a:lnTo>
                    <a:pt x="1518243" y="1809163"/>
                  </a:lnTo>
                  <a:lnTo>
                    <a:pt x="1505117" y="1811132"/>
                  </a:lnTo>
                  <a:lnTo>
                    <a:pt x="1491992" y="1812314"/>
                  </a:lnTo>
                  <a:lnTo>
                    <a:pt x="1486026" y="1813102"/>
                  </a:lnTo>
                  <a:lnTo>
                    <a:pt x="1483241" y="1813890"/>
                  </a:lnTo>
                  <a:lnTo>
                    <a:pt x="1482048" y="1814678"/>
                  </a:lnTo>
                  <a:lnTo>
                    <a:pt x="1481253" y="1815072"/>
                  </a:lnTo>
                  <a:lnTo>
                    <a:pt x="1480855" y="1815859"/>
                  </a:lnTo>
                  <a:lnTo>
                    <a:pt x="1480855" y="1817041"/>
                  </a:lnTo>
                  <a:lnTo>
                    <a:pt x="1481253" y="1818617"/>
                  </a:lnTo>
                  <a:lnTo>
                    <a:pt x="1482048" y="1819799"/>
                  </a:lnTo>
                  <a:lnTo>
                    <a:pt x="1482048" y="1821375"/>
                  </a:lnTo>
                  <a:lnTo>
                    <a:pt x="1482048" y="1821769"/>
                  </a:lnTo>
                  <a:lnTo>
                    <a:pt x="1480855" y="1822556"/>
                  </a:lnTo>
                  <a:lnTo>
                    <a:pt x="1471309" y="1830829"/>
                  </a:lnTo>
                  <a:lnTo>
                    <a:pt x="1465343" y="1834375"/>
                  </a:lnTo>
                  <a:lnTo>
                    <a:pt x="1463354" y="1835556"/>
                  </a:lnTo>
                  <a:lnTo>
                    <a:pt x="1461365" y="1836738"/>
                  </a:lnTo>
                  <a:lnTo>
                    <a:pt x="1452615" y="1830041"/>
                  </a:lnTo>
                  <a:lnTo>
                    <a:pt x="1445853" y="1824132"/>
                  </a:lnTo>
                  <a:lnTo>
                    <a:pt x="1440285" y="1819405"/>
                  </a:lnTo>
                  <a:lnTo>
                    <a:pt x="1437103" y="1815072"/>
                  </a:lnTo>
                  <a:lnTo>
                    <a:pt x="1434716" y="1812314"/>
                  </a:lnTo>
                  <a:lnTo>
                    <a:pt x="1433125" y="1810344"/>
                  </a:lnTo>
                  <a:lnTo>
                    <a:pt x="1432330" y="1808375"/>
                  </a:lnTo>
                  <a:lnTo>
                    <a:pt x="1428750" y="1806799"/>
                  </a:lnTo>
                  <a:lnTo>
                    <a:pt x="1512675" y="1734314"/>
                  </a:lnTo>
                  <a:lnTo>
                    <a:pt x="1518641" y="1733527"/>
                  </a:lnTo>
                  <a:lnTo>
                    <a:pt x="1533755" y="1731951"/>
                  </a:lnTo>
                  <a:lnTo>
                    <a:pt x="1543699" y="1731163"/>
                  </a:lnTo>
                  <a:lnTo>
                    <a:pt x="1554438" y="1730375"/>
                  </a:lnTo>
                  <a:close/>
                  <a:moveTo>
                    <a:pt x="588962" y="1535113"/>
                  </a:moveTo>
                  <a:lnTo>
                    <a:pt x="694496" y="1535113"/>
                  </a:lnTo>
                  <a:lnTo>
                    <a:pt x="694496" y="1557872"/>
                  </a:lnTo>
                  <a:lnTo>
                    <a:pt x="694894" y="1558271"/>
                  </a:lnTo>
                  <a:lnTo>
                    <a:pt x="696885" y="1560268"/>
                  </a:lnTo>
                  <a:lnTo>
                    <a:pt x="698478" y="1560667"/>
                  </a:lnTo>
                  <a:lnTo>
                    <a:pt x="700469" y="1561466"/>
                  </a:lnTo>
                  <a:lnTo>
                    <a:pt x="704053" y="1561865"/>
                  </a:lnTo>
                  <a:lnTo>
                    <a:pt x="707239" y="1561865"/>
                  </a:lnTo>
                  <a:lnTo>
                    <a:pt x="711222" y="1561865"/>
                  </a:lnTo>
                  <a:lnTo>
                    <a:pt x="714407" y="1561466"/>
                  </a:lnTo>
                  <a:lnTo>
                    <a:pt x="716797" y="1560667"/>
                  </a:lnTo>
                  <a:lnTo>
                    <a:pt x="718390" y="1560268"/>
                  </a:lnTo>
                  <a:lnTo>
                    <a:pt x="720381" y="1558271"/>
                  </a:lnTo>
                  <a:lnTo>
                    <a:pt x="720779" y="1557872"/>
                  </a:lnTo>
                  <a:lnTo>
                    <a:pt x="720779" y="1535113"/>
                  </a:lnTo>
                  <a:lnTo>
                    <a:pt x="820737" y="1535113"/>
                  </a:lnTo>
                  <a:lnTo>
                    <a:pt x="820737" y="1644117"/>
                  </a:lnTo>
                  <a:lnTo>
                    <a:pt x="820339" y="1648908"/>
                  </a:lnTo>
                  <a:lnTo>
                    <a:pt x="819144" y="1652901"/>
                  </a:lnTo>
                  <a:lnTo>
                    <a:pt x="816755" y="1656894"/>
                  </a:lnTo>
                  <a:lnTo>
                    <a:pt x="814365" y="1660088"/>
                  </a:lnTo>
                  <a:lnTo>
                    <a:pt x="810781" y="1663283"/>
                  </a:lnTo>
                  <a:lnTo>
                    <a:pt x="806799" y="1665279"/>
                  </a:lnTo>
                  <a:lnTo>
                    <a:pt x="802418" y="1666477"/>
                  </a:lnTo>
                  <a:lnTo>
                    <a:pt x="797639" y="1666876"/>
                  </a:lnTo>
                  <a:lnTo>
                    <a:pt x="612060" y="1666876"/>
                  </a:lnTo>
                  <a:lnTo>
                    <a:pt x="607281" y="1666477"/>
                  </a:lnTo>
                  <a:lnTo>
                    <a:pt x="602901" y="1665279"/>
                  </a:lnTo>
                  <a:lnTo>
                    <a:pt x="598918" y="1663283"/>
                  </a:lnTo>
                  <a:lnTo>
                    <a:pt x="595732" y="1660088"/>
                  </a:lnTo>
                  <a:lnTo>
                    <a:pt x="592546" y="1656894"/>
                  </a:lnTo>
                  <a:lnTo>
                    <a:pt x="590555" y="1652901"/>
                  </a:lnTo>
                  <a:lnTo>
                    <a:pt x="589360" y="1648908"/>
                  </a:lnTo>
                  <a:lnTo>
                    <a:pt x="588962" y="1644117"/>
                  </a:lnTo>
                  <a:lnTo>
                    <a:pt x="588962" y="1535113"/>
                  </a:lnTo>
                  <a:close/>
                  <a:moveTo>
                    <a:pt x="612060" y="1476375"/>
                  </a:moveTo>
                  <a:lnTo>
                    <a:pt x="797639" y="1476375"/>
                  </a:lnTo>
                  <a:lnTo>
                    <a:pt x="802418" y="1476769"/>
                  </a:lnTo>
                  <a:lnTo>
                    <a:pt x="806799" y="1477950"/>
                  </a:lnTo>
                  <a:lnTo>
                    <a:pt x="810781" y="1480312"/>
                  </a:lnTo>
                  <a:lnTo>
                    <a:pt x="814365" y="1483068"/>
                  </a:lnTo>
                  <a:lnTo>
                    <a:pt x="816755" y="1486611"/>
                  </a:lnTo>
                  <a:lnTo>
                    <a:pt x="819144" y="1490155"/>
                  </a:lnTo>
                  <a:lnTo>
                    <a:pt x="820339" y="1494485"/>
                  </a:lnTo>
                  <a:lnTo>
                    <a:pt x="820737" y="1498816"/>
                  </a:lnTo>
                  <a:lnTo>
                    <a:pt x="820737" y="1525588"/>
                  </a:lnTo>
                  <a:lnTo>
                    <a:pt x="588962" y="1525588"/>
                  </a:lnTo>
                  <a:lnTo>
                    <a:pt x="588962" y="1498816"/>
                  </a:lnTo>
                  <a:lnTo>
                    <a:pt x="589360" y="1494485"/>
                  </a:lnTo>
                  <a:lnTo>
                    <a:pt x="590555" y="1490155"/>
                  </a:lnTo>
                  <a:lnTo>
                    <a:pt x="592546" y="1486611"/>
                  </a:lnTo>
                  <a:lnTo>
                    <a:pt x="595732" y="1483068"/>
                  </a:lnTo>
                  <a:lnTo>
                    <a:pt x="598918" y="1480312"/>
                  </a:lnTo>
                  <a:lnTo>
                    <a:pt x="602901" y="1477950"/>
                  </a:lnTo>
                  <a:lnTo>
                    <a:pt x="607281" y="1476769"/>
                  </a:lnTo>
                  <a:lnTo>
                    <a:pt x="612060" y="1476375"/>
                  </a:lnTo>
                  <a:close/>
                  <a:moveTo>
                    <a:pt x="725449" y="1381125"/>
                  </a:moveTo>
                  <a:lnTo>
                    <a:pt x="730525" y="1381524"/>
                  </a:lnTo>
                  <a:lnTo>
                    <a:pt x="732087" y="1381524"/>
                  </a:lnTo>
                  <a:lnTo>
                    <a:pt x="734430" y="1382322"/>
                  </a:lnTo>
                  <a:lnTo>
                    <a:pt x="737554" y="1384317"/>
                  </a:lnTo>
                  <a:lnTo>
                    <a:pt x="740287" y="1386312"/>
                  </a:lnTo>
                  <a:lnTo>
                    <a:pt x="743411" y="1389505"/>
                  </a:lnTo>
                  <a:lnTo>
                    <a:pt x="746535" y="1393096"/>
                  </a:lnTo>
                  <a:lnTo>
                    <a:pt x="749659" y="1397486"/>
                  </a:lnTo>
                  <a:lnTo>
                    <a:pt x="755906" y="1407063"/>
                  </a:lnTo>
                  <a:lnTo>
                    <a:pt x="761373" y="1417837"/>
                  </a:lnTo>
                  <a:lnTo>
                    <a:pt x="766059" y="1427813"/>
                  </a:lnTo>
                  <a:lnTo>
                    <a:pt x="769182" y="1437390"/>
                  </a:lnTo>
                  <a:lnTo>
                    <a:pt x="770744" y="1441780"/>
                  </a:lnTo>
                  <a:lnTo>
                    <a:pt x="771525" y="1445770"/>
                  </a:lnTo>
                  <a:lnTo>
                    <a:pt x="771525" y="1448164"/>
                  </a:lnTo>
                  <a:lnTo>
                    <a:pt x="771525" y="1450159"/>
                  </a:lnTo>
                  <a:lnTo>
                    <a:pt x="770744" y="1451357"/>
                  </a:lnTo>
                  <a:lnTo>
                    <a:pt x="769182" y="1452155"/>
                  </a:lnTo>
                  <a:lnTo>
                    <a:pt x="768011" y="1452155"/>
                  </a:lnTo>
                  <a:lnTo>
                    <a:pt x="766449" y="1450958"/>
                  </a:lnTo>
                  <a:lnTo>
                    <a:pt x="764887" y="1449760"/>
                  </a:lnTo>
                  <a:lnTo>
                    <a:pt x="762544" y="1448563"/>
                  </a:lnTo>
                  <a:lnTo>
                    <a:pt x="759030" y="1444174"/>
                  </a:lnTo>
                  <a:lnTo>
                    <a:pt x="755516" y="1439784"/>
                  </a:lnTo>
                  <a:lnTo>
                    <a:pt x="753173" y="1434996"/>
                  </a:lnTo>
                  <a:lnTo>
                    <a:pt x="752392" y="1433400"/>
                  </a:lnTo>
                  <a:lnTo>
                    <a:pt x="752392" y="1431404"/>
                  </a:lnTo>
                  <a:lnTo>
                    <a:pt x="752001" y="1428611"/>
                  </a:lnTo>
                  <a:lnTo>
                    <a:pt x="750830" y="1426616"/>
                  </a:lnTo>
                  <a:lnTo>
                    <a:pt x="748878" y="1425419"/>
                  </a:lnTo>
                  <a:lnTo>
                    <a:pt x="746925" y="1425020"/>
                  </a:lnTo>
                  <a:lnTo>
                    <a:pt x="746144" y="1425419"/>
                  </a:lnTo>
                  <a:lnTo>
                    <a:pt x="745363" y="1425818"/>
                  </a:lnTo>
                  <a:lnTo>
                    <a:pt x="744582" y="1426616"/>
                  </a:lnTo>
                  <a:lnTo>
                    <a:pt x="743411" y="1427414"/>
                  </a:lnTo>
                  <a:lnTo>
                    <a:pt x="742630" y="1428611"/>
                  </a:lnTo>
                  <a:lnTo>
                    <a:pt x="742240" y="1430207"/>
                  </a:lnTo>
                  <a:lnTo>
                    <a:pt x="741849" y="1432602"/>
                  </a:lnTo>
                  <a:lnTo>
                    <a:pt x="741849" y="1434597"/>
                  </a:lnTo>
                  <a:lnTo>
                    <a:pt x="741459" y="1439385"/>
                  </a:lnTo>
                  <a:lnTo>
                    <a:pt x="740678" y="1443376"/>
                  </a:lnTo>
                  <a:lnTo>
                    <a:pt x="739897" y="1445371"/>
                  </a:lnTo>
                  <a:lnTo>
                    <a:pt x="739116" y="1446967"/>
                  </a:lnTo>
                  <a:lnTo>
                    <a:pt x="737944" y="1448164"/>
                  </a:lnTo>
                  <a:lnTo>
                    <a:pt x="735992" y="1449361"/>
                  </a:lnTo>
                  <a:lnTo>
                    <a:pt x="734430" y="1450558"/>
                  </a:lnTo>
                  <a:lnTo>
                    <a:pt x="732868" y="1452155"/>
                  </a:lnTo>
                  <a:lnTo>
                    <a:pt x="730525" y="1452953"/>
                  </a:lnTo>
                  <a:lnTo>
                    <a:pt x="727792" y="1453352"/>
                  </a:lnTo>
                  <a:lnTo>
                    <a:pt x="721935" y="1454150"/>
                  </a:lnTo>
                  <a:lnTo>
                    <a:pt x="715297" y="1454150"/>
                  </a:lnTo>
                  <a:lnTo>
                    <a:pt x="712173" y="1453751"/>
                  </a:lnTo>
                  <a:lnTo>
                    <a:pt x="709049" y="1452953"/>
                  </a:lnTo>
                  <a:lnTo>
                    <a:pt x="706706" y="1452155"/>
                  </a:lnTo>
                  <a:lnTo>
                    <a:pt x="703973" y="1450558"/>
                  </a:lnTo>
                  <a:lnTo>
                    <a:pt x="701240" y="1448962"/>
                  </a:lnTo>
                  <a:lnTo>
                    <a:pt x="699287" y="1447366"/>
                  </a:lnTo>
                  <a:lnTo>
                    <a:pt x="694992" y="1442977"/>
                  </a:lnTo>
                  <a:lnTo>
                    <a:pt x="691478" y="1438188"/>
                  </a:lnTo>
                  <a:lnTo>
                    <a:pt x="687963" y="1432602"/>
                  </a:lnTo>
                  <a:lnTo>
                    <a:pt x="685230" y="1427015"/>
                  </a:lnTo>
                  <a:lnTo>
                    <a:pt x="682497" y="1421029"/>
                  </a:lnTo>
                  <a:lnTo>
                    <a:pt x="680544" y="1415044"/>
                  </a:lnTo>
                  <a:lnTo>
                    <a:pt x="678982" y="1409058"/>
                  </a:lnTo>
                  <a:lnTo>
                    <a:pt x="676249" y="1399082"/>
                  </a:lnTo>
                  <a:lnTo>
                    <a:pt x="675078" y="1392298"/>
                  </a:lnTo>
                  <a:lnTo>
                    <a:pt x="674687" y="1389106"/>
                  </a:lnTo>
                  <a:lnTo>
                    <a:pt x="674687" y="1388707"/>
                  </a:lnTo>
                  <a:lnTo>
                    <a:pt x="675078" y="1388308"/>
                  </a:lnTo>
                  <a:lnTo>
                    <a:pt x="676249" y="1387909"/>
                  </a:lnTo>
                  <a:lnTo>
                    <a:pt x="679373" y="1387111"/>
                  </a:lnTo>
                  <a:lnTo>
                    <a:pt x="683278" y="1385913"/>
                  </a:lnTo>
                  <a:lnTo>
                    <a:pt x="689525" y="1384716"/>
                  </a:lnTo>
                  <a:lnTo>
                    <a:pt x="698897" y="1383120"/>
                  </a:lnTo>
                  <a:lnTo>
                    <a:pt x="715297" y="1381524"/>
                  </a:lnTo>
                  <a:lnTo>
                    <a:pt x="725449" y="1381125"/>
                  </a:lnTo>
                  <a:close/>
                  <a:moveTo>
                    <a:pt x="1433588" y="1247775"/>
                  </a:moveTo>
                  <a:lnTo>
                    <a:pt x="1439124" y="1247775"/>
                  </a:lnTo>
                  <a:lnTo>
                    <a:pt x="1444264" y="1248175"/>
                  </a:lnTo>
                  <a:lnTo>
                    <a:pt x="1448614" y="1248976"/>
                  </a:lnTo>
                  <a:lnTo>
                    <a:pt x="1451382" y="1249776"/>
                  </a:lnTo>
                  <a:lnTo>
                    <a:pt x="1453359" y="1250977"/>
                  </a:lnTo>
                  <a:lnTo>
                    <a:pt x="1454150" y="1252178"/>
                  </a:lnTo>
                  <a:lnTo>
                    <a:pt x="1454150" y="1253779"/>
                  </a:lnTo>
                  <a:lnTo>
                    <a:pt x="1453359" y="1255380"/>
                  </a:lnTo>
                  <a:lnTo>
                    <a:pt x="1452173" y="1256981"/>
                  </a:lnTo>
                  <a:lnTo>
                    <a:pt x="1450196" y="1258582"/>
                  </a:lnTo>
                  <a:lnTo>
                    <a:pt x="1447428" y="1260183"/>
                  </a:lnTo>
                  <a:lnTo>
                    <a:pt x="1441892" y="1262985"/>
                  </a:lnTo>
                  <a:lnTo>
                    <a:pt x="1435565" y="1264986"/>
                  </a:lnTo>
                  <a:lnTo>
                    <a:pt x="1432402" y="1265387"/>
                  </a:lnTo>
                  <a:lnTo>
                    <a:pt x="1429634" y="1265787"/>
                  </a:lnTo>
                  <a:lnTo>
                    <a:pt x="1427261" y="1265787"/>
                  </a:lnTo>
                  <a:lnTo>
                    <a:pt x="1425284" y="1265387"/>
                  </a:lnTo>
                  <a:lnTo>
                    <a:pt x="1423703" y="1264986"/>
                  </a:lnTo>
                  <a:lnTo>
                    <a:pt x="1422516" y="1264586"/>
                  </a:lnTo>
                  <a:lnTo>
                    <a:pt x="1420539" y="1264586"/>
                  </a:lnTo>
                  <a:lnTo>
                    <a:pt x="1419353" y="1264986"/>
                  </a:lnTo>
                  <a:lnTo>
                    <a:pt x="1418562" y="1265787"/>
                  </a:lnTo>
                  <a:lnTo>
                    <a:pt x="1417376" y="1266588"/>
                  </a:lnTo>
                  <a:lnTo>
                    <a:pt x="1416980" y="1267388"/>
                  </a:lnTo>
                  <a:lnTo>
                    <a:pt x="1416585" y="1268589"/>
                  </a:lnTo>
                  <a:lnTo>
                    <a:pt x="1416190" y="1269790"/>
                  </a:lnTo>
                  <a:lnTo>
                    <a:pt x="1416585" y="1270990"/>
                  </a:lnTo>
                  <a:lnTo>
                    <a:pt x="1416585" y="1272191"/>
                  </a:lnTo>
                  <a:lnTo>
                    <a:pt x="1417376" y="1273392"/>
                  </a:lnTo>
                  <a:lnTo>
                    <a:pt x="1418562" y="1274993"/>
                  </a:lnTo>
                  <a:lnTo>
                    <a:pt x="1419748" y="1276194"/>
                  </a:lnTo>
                  <a:lnTo>
                    <a:pt x="1422121" y="1277395"/>
                  </a:lnTo>
                  <a:lnTo>
                    <a:pt x="1424098" y="1278596"/>
                  </a:lnTo>
                  <a:lnTo>
                    <a:pt x="1428843" y="1280597"/>
                  </a:lnTo>
                  <a:lnTo>
                    <a:pt x="1430820" y="1282198"/>
                  </a:lnTo>
                  <a:lnTo>
                    <a:pt x="1432402" y="1283799"/>
                  </a:lnTo>
                  <a:lnTo>
                    <a:pt x="1433588" y="1285000"/>
                  </a:lnTo>
                  <a:lnTo>
                    <a:pt x="1435170" y="1287001"/>
                  </a:lnTo>
                  <a:lnTo>
                    <a:pt x="1436356" y="1289003"/>
                  </a:lnTo>
                  <a:lnTo>
                    <a:pt x="1436751" y="1291404"/>
                  </a:lnTo>
                  <a:lnTo>
                    <a:pt x="1437542" y="1293406"/>
                  </a:lnTo>
                  <a:lnTo>
                    <a:pt x="1437542" y="1296608"/>
                  </a:lnTo>
                  <a:lnTo>
                    <a:pt x="1437542" y="1299009"/>
                  </a:lnTo>
                  <a:lnTo>
                    <a:pt x="1437147" y="1302612"/>
                  </a:lnTo>
                  <a:lnTo>
                    <a:pt x="1436356" y="1305414"/>
                  </a:lnTo>
                  <a:lnTo>
                    <a:pt x="1435170" y="1309416"/>
                  </a:lnTo>
                  <a:lnTo>
                    <a:pt x="1431611" y="1317422"/>
                  </a:lnTo>
                  <a:lnTo>
                    <a:pt x="1430029" y="1320624"/>
                  </a:lnTo>
                  <a:lnTo>
                    <a:pt x="1428052" y="1323826"/>
                  </a:lnTo>
                  <a:lnTo>
                    <a:pt x="1425680" y="1326628"/>
                  </a:lnTo>
                  <a:lnTo>
                    <a:pt x="1423307" y="1328629"/>
                  </a:lnTo>
                  <a:lnTo>
                    <a:pt x="1420539" y="1331431"/>
                  </a:lnTo>
                  <a:lnTo>
                    <a:pt x="1417771" y="1333032"/>
                  </a:lnTo>
                  <a:lnTo>
                    <a:pt x="1414608" y="1334633"/>
                  </a:lnTo>
                  <a:lnTo>
                    <a:pt x="1411445" y="1336635"/>
                  </a:lnTo>
                  <a:lnTo>
                    <a:pt x="1404722" y="1338636"/>
                  </a:lnTo>
                  <a:lnTo>
                    <a:pt x="1397605" y="1340237"/>
                  </a:lnTo>
                  <a:lnTo>
                    <a:pt x="1390487" y="1341038"/>
                  </a:lnTo>
                  <a:lnTo>
                    <a:pt x="1383370" y="1341438"/>
                  </a:lnTo>
                  <a:lnTo>
                    <a:pt x="1376252" y="1341438"/>
                  </a:lnTo>
                  <a:lnTo>
                    <a:pt x="1369530" y="1341038"/>
                  </a:lnTo>
                  <a:lnTo>
                    <a:pt x="1358063" y="1339437"/>
                  </a:lnTo>
                  <a:lnTo>
                    <a:pt x="1350154" y="1338236"/>
                  </a:lnTo>
                  <a:lnTo>
                    <a:pt x="1347386" y="1337435"/>
                  </a:lnTo>
                  <a:lnTo>
                    <a:pt x="1347386" y="1337835"/>
                  </a:lnTo>
                  <a:lnTo>
                    <a:pt x="1346991" y="1337435"/>
                  </a:lnTo>
                  <a:lnTo>
                    <a:pt x="1346200" y="1337035"/>
                  </a:lnTo>
                  <a:lnTo>
                    <a:pt x="1346200" y="1334633"/>
                  </a:lnTo>
                  <a:lnTo>
                    <a:pt x="1346991" y="1331831"/>
                  </a:lnTo>
                  <a:lnTo>
                    <a:pt x="1347782" y="1326228"/>
                  </a:lnTo>
                  <a:lnTo>
                    <a:pt x="1349363" y="1318623"/>
                  </a:lnTo>
                  <a:lnTo>
                    <a:pt x="1351736" y="1307415"/>
                  </a:lnTo>
                  <a:lnTo>
                    <a:pt x="1355295" y="1296608"/>
                  </a:lnTo>
                  <a:lnTo>
                    <a:pt x="1357667" y="1287402"/>
                  </a:lnTo>
                  <a:lnTo>
                    <a:pt x="1361621" y="1275794"/>
                  </a:lnTo>
                  <a:lnTo>
                    <a:pt x="1363994" y="1270190"/>
                  </a:lnTo>
                  <a:lnTo>
                    <a:pt x="1364785" y="1268589"/>
                  </a:lnTo>
                  <a:lnTo>
                    <a:pt x="1366762" y="1265787"/>
                  </a:lnTo>
                  <a:lnTo>
                    <a:pt x="1369925" y="1262985"/>
                  </a:lnTo>
                  <a:lnTo>
                    <a:pt x="1373484" y="1260183"/>
                  </a:lnTo>
                  <a:lnTo>
                    <a:pt x="1378229" y="1258182"/>
                  </a:lnTo>
                  <a:lnTo>
                    <a:pt x="1383765" y="1256181"/>
                  </a:lnTo>
                  <a:lnTo>
                    <a:pt x="1389301" y="1253779"/>
                  </a:lnTo>
                  <a:lnTo>
                    <a:pt x="1395628" y="1252578"/>
                  </a:lnTo>
                  <a:lnTo>
                    <a:pt x="1401954" y="1250977"/>
                  </a:lnTo>
                  <a:lnTo>
                    <a:pt x="1415399" y="1248976"/>
                  </a:lnTo>
                  <a:lnTo>
                    <a:pt x="1428052" y="1248175"/>
                  </a:lnTo>
                  <a:lnTo>
                    <a:pt x="1433588" y="1247775"/>
                  </a:lnTo>
                  <a:close/>
                  <a:moveTo>
                    <a:pt x="1155700" y="965200"/>
                  </a:moveTo>
                  <a:lnTo>
                    <a:pt x="1161653" y="965597"/>
                  </a:lnTo>
                  <a:lnTo>
                    <a:pt x="1167209" y="966787"/>
                  </a:lnTo>
                  <a:lnTo>
                    <a:pt x="1172766" y="968770"/>
                  </a:lnTo>
                  <a:lnTo>
                    <a:pt x="1177925" y="971944"/>
                  </a:lnTo>
                  <a:lnTo>
                    <a:pt x="1182687" y="975514"/>
                  </a:lnTo>
                  <a:lnTo>
                    <a:pt x="1187450" y="980274"/>
                  </a:lnTo>
                  <a:lnTo>
                    <a:pt x="1192213" y="985431"/>
                  </a:lnTo>
                  <a:lnTo>
                    <a:pt x="1196181" y="991381"/>
                  </a:lnTo>
                  <a:lnTo>
                    <a:pt x="1200150" y="998125"/>
                  </a:lnTo>
                  <a:lnTo>
                    <a:pt x="1204119" y="1005265"/>
                  </a:lnTo>
                  <a:lnTo>
                    <a:pt x="1207691" y="1012802"/>
                  </a:lnTo>
                  <a:lnTo>
                    <a:pt x="1211659" y="1021133"/>
                  </a:lnTo>
                  <a:lnTo>
                    <a:pt x="1214437" y="1029860"/>
                  </a:lnTo>
                  <a:lnTo>
                    <a:pt x="1217613" y="1038984"/>
                  </a:lnTo>
                  <a:lnTo>
                    <a:pt x="1220787" y="1048504"/>
                  </a:lnTo>
                  <a:lnTo>
                    <a:pt x="1225947" y="1068338"/>
                  </a:lnTo>
                  <a:lnTo>
                    <a:pt x="1230313" y="1089363"/>
                  </a:lnTo>
                  <a:lnTo>
                    <a:pt x="1234678" y="1111180"/>
                  </a:lnTo>
                  <a:lnTo>
                    <a:pt x="1237853" y="1133792"/>
                  </a:lnTo>
                  <a:lnTo>
                    <a:pt x="1241028" y="1155609"/>
                  </a:lnTo>
                  <a:lnTo>
                    <a:pt x="1243013" y="1177824"/>
                  </a:lnTo>
                  <a:lnTo>
                    <a:pt x="1245394" y="1198848"/>
                  </a:lnTo>
                  <a:lnTo>
                    <a:pt x="1246981" y="1219476"/>
                  </a:lnTo>
                  <a:lnTo>
                    <a:pt x="1246187" y="1186551"/>
                  </a:lnTo>
                  <a:lnTo>
                    <a:pt x="1342231" y="1244467"/>
                  </a:lnTo>
                  <a:lnTo>
                    <a:pt x="1323181" y="1340465"/>
                  </a:lnTo>
                  <a:lnTo>
                    <a:pt x="1248966" y="1309524"/>
                  </a:lnTo>
                  <a:lnTo>
                    <a:pt x="1245394" y="1284929"/>
                  </a:lnTo>
                  <a:lnTo>
                    <a:pt x="1239441" y="1242087"/>
                  </a:lnTo>
                  <a:lnTo>
                    <a:pt x="1231106" y="1373787"/>
                  </a:lnTo>
                  <a:lnTo>
                    <a:pt x="1230709" y="1379737"/>
                  </a:lnTo>
                  <a:lnTo>
                    <a:pt x="1230313" y="1386084"/>
                  </a:lnTo>
                  <a:lnTo>
                    <a:pt x="1230709" y="1392431"/>
                  </a:lnTo>
                  <a:lnTo>
                    <a:pt x="1232297" y="1399968"/>
                  </a:lnTo>
                  <a:lnTo>
                    <a:pt x="1234281" y="1407902"/>
                  </a:lnTo>
                  <a:lnTo>
                    <a:pt x="1237059" y="1417422"/>
                  </a:lnTo>
                  <a:lnTo>
                    <a:pt x="1241822" y="1428133"/>
                  </a:lnTo>
                  <a:lnTo>
                    <a:pt x="1247775" y="1440430"/>
                  </a:lnTo>
                  <a:lnTo>
                    <a:pt x="1231106" y="1440430"/>
                  </a:lnTo>
                  <a:lnTo>
                    <a:pt x="1242219" y="1446380"/>
                  </a:lnTo>
                  <a:lnTo>
                    <a:pt x="1256109" y="1453124"/>
                  </a:lnTo>
                  <a:lnTo>
                    <a:pt x="1287066" y="1467405"/>
                  </a:lnTo>
                  <a:lnTo>
                    <a:pt x="1313259" y="1479305"/>
                  </a:lnTo>
                  <a:lnTo>
                    <a:pt x="1323975" y="1483669"/>
                  </a:lnTo>
                  <a:lnTo>
                    <a:pt x="1501775" y="1720491"/>
                  </a:lnTo>
                  <a:lnTo>
                    <a:pt x="1401763" y="1798638"/>
                  </a:lnTo>
                  <a:lnTo>
                    <a:pt x="1210469" y="1576494"/>
                  </a:lnTo>
                  <a:lnTo>
                    <a:pt x="1080294" y="1561816"/>
                  </a:lnTo>
                  <a:lnTo>
                    <a:pt x="1080294" y="1563800"/>
                  </a:lnTo>
                  <a:lnTo>
                    <a:pt x="1080294" y="1567370"/>
                  </a:lnTo>
                  <a:lnTo>
                    <a:pt x="1079500" y="1575700"/>
                  </a:lnTo>
                  <a:lnTo>
                    <a:pt x="1077516" y="1587601"/>
                  </a:lnTo>
                  <a:lnTo>
                    <a:pt x="1074341" y="1601088"/>
                  </a:lnTo>
                  <a:lnTo>
                    <a:pt x="1066403" y="1633220"/>
                  </a:lnTo>
                  <a:lnTo>
                    <a:pt x="1056878" y="1669318"/>
                  </a:lnTo>
                  <a:lnTo>
                    <a:pt x="1046956" y="1703830"/>
                  </a:lnTo>
                  <a:lnTo>
                    <a:pt x="1038622" y="1733582"/>
                  </a:lnTo>
                  <a:lnTo>
                    <a:pt x="1030288" y="1762540"/>
                  </a:lnTo>
                  <a:lnTo>
                    <a:pt x="802481" y="1785548"/>
                  </a:lnTo>
                  <a:lnTo>
                    <a:pt x="770731" y="1731201"/>
                  </a:lnTo>
                  <a:lnTo>
                    <a:pt x="904081" y="1706210"/>
                  </a:lnTo>
                  <a:lnTo>
                    <a:pt x="903685" y="1489619"/>
                  </a:lnTo>
                  <a:lnTo>
                    <a:pt x="871935" y="1482479"/>
                  </a:lnTo>
                  <a:lnTo>
                    <a:pt x="869950" y="1471768"/>
                  </a:lnTo>
                  <a:lnTo>
                    <a:pt x="867966" y="1461851"/>
                  </a:lnTo>
                  <a:lnTo>
                    <a:pt x="866378" y="1453124"/>
                  </a:lnTo>
                  <a:lnTo>
                    <a:pt x="864791" y="1445190"/>
                  </a:lnTo>
                  <a:lnTo>
                    <a:pt x="863600" y="1428926"/>
                  </a:lnTo>
                  <a:lnTo>
                    <a:pt x="862806" y="1413455"/>
                  </a:lnTo>
                  <a:lnTo>
                    <a:pt x="862013" y="1373787"/>
                  </a:lnTo>
                  <a:lnTo>
                    <a:pt x="860822" y="1346812"/>
                  </a:lnTo>
                  <a:lnTo>
                    <a:pt x="858044" y="1312697"/>
                  </a:lnTo>
                  <a:lnTo>
                    <a:pt x="854472" y="1175444"/>
                  </a:lnTo>
                  <a:lnTo>
                    <a:pt x="843756" y="1181791"/>
                  </a:lnTo>
                  <a:lnTo>
                    <a:pt x="818753" y="1197658"/>
                  </a:lnTo>
                  <a:lnTo>
                    <a:pt x="802878" y="1208369"/>
                  </a:lnTo>
                  <a:lnTo>
                    <a:pt x="786606" y="1219476"/>
                  </a:lnTo>
                  <a:lnTo>
                    <a:pt x="770731" y="1230980"/>
                  </a:lnTo>
                  <a:lnTo>
                    <a:pt x="756841" y="1242087"/>
                  </a:lnTo>
                  <a:lnTo>
                    <a:pt x="754460" y="1250021"/>
                  </a:lnTo>
                  <a:lnTo>
                    <a:pt x="752872" y="1258351"/>
                  </a:lnTo>
                  <a:lnTo>
                    <a:pt x="752078" y="1266681"/>
                  </a:lnTo>
                  <a:lnTo>
                    <a:pt x="751285" y="1275805"/>
                  </a:lnTo>
                  <a:lnTo>
                    <a:pt x="751285" y="1284532"/>
                  </a:lnTo>
                  <a:lnTo>
                    <a:pt x="751681" y="1292863"/>
                  </a:lnTo>
                  <a:lnTo>
                    <a:pt x="752078" y="1301590"/>
                  </a:lnTo>
                  <a:lnTo>
                    <a:pt x="752872" y="1310317"/>
                  </a:lnTo>
                  <a:lnTo>
                    <a:pt x="754856" y="1325788"/>
                  </a:lnTo>
                  <a:lnTo>
                    <a:pt x="756444" y="1339275"/>
                  </a:lnTo>
                  <a:lnTo>
                    <a:pt x="758031" y="1350382"/>
                  </a:lnTo>
                  <a:lnTo>
                    <a:pt x="758031" y="1354349"/>
                  </a:lnTo>
                  <a:lnTo>
                    <a:pt x="756841" y="1357523"/>
                  </a:lnTo>
                  <a:lnTo>
                    <a:pt x="727869" y="1355539"/>
                  </a:lnTo>
                  <a:lnTo>
                    <a:pt x="715566" y="1354746"/>
                  </a:lnTo>
                  <a:lnTo>
                    <a:pt x="709613" y="1354746"/>
                  </a:lnTo>
                  <a:lnTo>
                    <a:pt x="704453" y="1355143"/>
                  </a:lnTo>
                  <a:lnTo>
                    <a:pt x="698897" y="1355539"/>
                  </a:lnTo>
                  <a:lnTo>
                    <a:pt x="693341" y="1356729"/>
                  </a:lnTo>
                  <a:lnTo>
                    <a:pt x="687785" y="1357919"/>
                  </a:lnTo>
                  <a:lnTo>
                    <a:pt x="682228" y="1359903"/>
                  </a:lnTo>
                  <a:lnTo>
                    <a:pt x="677069" y="1361886"/>
                  </a:lnTo>
                  <a:lnTo>
                    <a:pt x="671116" y="1364663"/>
                  </a:lnTo>
                  <a:lnTo>
                    <a:pt x="664766" y="1367836"/>
                  </a:lnTo>
                  <a:lnTo>
                    <a:pt x="658416" y="1372200"/>
                  </a:lnTo>
                  <a:lnTo>
                    <a:pt x="657225" y="1367043"/>
                  </a:lnTo>
                  <a:lnTo>
                    <a:pt x="655241" y="1361093"/>
                  </a:lnTo>
                  <a:lnTo>
                    <a:pt x="654050" y="1355143"/>
                  </a:lnTo>
                  <a:lnTo>
                    <a:pt x="653256" y="1348399"/>
                  </a:lnTo>
                  <a:lnTo>
                    <a:pt x="651669" y="1333325"/>
                  </a:lnTo>
                  <a:lnTo>
                    <a:pt x="650875" y="1316267"/>
                  </a:lnTo>
                  <a:lnTo>
                    <a:pt x="650875" y="1296830"/>
                  </a:lnTo>
                  <a:lnTo>
                    <a:pt x="651272" y="1274615"/>
                  </a:lnTo>
                  <a:lnTo>
                    <a:pt x="652066" y="1251211"/>
                  </a:lnTo>
                  <a:lnTo>
                    <a:pt x="653653" y="1225029"/>
                  </a:lnTo>
                  <a:lnTo>
                    <a:pt x="660797" y="1208369"/>
                  </a:lnTo>
                  <a:lnTo>
                    <a:pt x="667147" y="1194881"/>
                  </a:lnTo>
                  <a:lnTo>
                    <a:pt x="670322" y="1188931"/>
                  </a:lnTo>
                  <a:lnTo>
                    <a:pt x="673497" y="1183774"/>
                  </a:lnTo>
                  <a:lnTo>
                    <a:pt x="680244" y="1174254"/>
                  </a:lnTo>
                  <a:lnTo>
                    <a:pt x="687388" y="1164733"/>
                  </a:lnTo>
                  <a:lnTo>
                    <a:pt x="696119" y="1155213"/>
                  </a:lnTo>
                  <a:lnTo>
                    <a:pt x="706438" y="1143312"/>
                  </a:lnTo>
                  <a:lnTo>
                    <a:pt x="718741" y="1129031"/>
                  </a:lnTo>
                  <a:lnTo>
                    <a:pt x="738585" y="1108007"/>
                  </a:lnTo>
                  <a:lnTo>
                    <a:pt x="756047" y="1088966"/>
                  </a:lnTo>
                  <a:lnTo>
                    <a:pt x="785416" y="1057231"/>
                  </a:lnTo>
                  <a:lnTo>
                    <a:pt x="797719" y="1043744"/>
                  </a:lnTo>
                  <a:lnTo>
                    <a:pt x="809228" y="1032240"/>
                  </a:lnTo>
                  <a:lnTo>
                    <a:pt x="820738" y="1021926"/>
                  </a:lnTo>
                  <a:lnTo>
                    <a:pt x="831056" y="1012802"/>
                  </a:lnTo>
                  <a:lnTo>
                    <a:pt x="836613" y="1008439"/>
                  </a:lnTo>
                  <a:lnTo>
                    <a:pt x="842169" y="1004869"/>
                  </a:lnTo>
                  <a:lnTo>
                    <a:pt x="848122" y="1000902"/>
                  </a:lnTo>
                  <a:lnTo>
                    <a:pt x="854075" y="997331"/>
                  </a:lnTo>
                  <a:lnTo>
                    <a:pt x="860028" y="994555"/>
                  </a:lnTo>
                  <a:lnTo>
                    <a:pt x="866378" y="991381"/>
                  </a:lnTo>
                  <a:lnTo>
                    <a:pt x="873125" y="988208"/>
                  </a:lnTo>
                  <a:lnTo>
                    <a:pt x="880269" y="985828"/>
                  </a:lnTo>
                  <a:lnTo>
                    <a:pt x="895350" y="980274"/>
                  </a:lnTo>
                  <a:lnTo>
                    <a:pt x="912416" y="975117"/>
                  </a:lnTo>
                  <a:lnTo>
                    <a:pt x="932260" y="970753"/>
                  </a:lnTo>
                  <a:lnTo>
                    <a:pt x="954881" y="965597"/>
                  </a:lnTo>
                  <a:lnTo>
                    <a:pt x="963613" y="965993"/>
                  </a:lnTo>
                  <a:lnTo>
                    <a:pt x="979488" y="966787"/>
                  </a:lnTo>
                  <a:lnTo>
                    <a:pt x="1004491" y="968373"/>
                  </a:lnTo>
                  <a:lnTo>
                    <a:pt x="1089819" y="1240103"/>
                  </a:lnTo>
                  <a:lnTo>
                    <a:pt x="1081484" y="1159179"/>
                  </a:lnTo>
                  <a:lnTo>
                    <a:pt x="1077516" y="1013199"/>
                  </a:lnTo>
                  <a:lnTo>
                    <a:pt x="1071959" y="999315"/>
                  </a:lnTo>
                  <a:lnTo>
                    <a:pt x="1083072" y="980671"/>
                  </a:lnTo>
                  <a:lnTo>
                    <a:pt x="1107281" y="980671"/>
                  </a:lnTo>
                  <a:lnTo>
                    <a:pt x="1117600" y="999315"/>
                  </a:lnTo>
                  <a:lnTo>
                    <a:pt x="1112837" y="1015579"/>
                  </a:lnTo>
                  <a:lnTo>
                    <a:pt x="1142206" y="1228203"/>
                  </a:lnTo>
                  <a:lnTo>
                    <a:pt x="1137841" y="971944"/>
                  </a:lnTo>
                  <a:lnTo>
                    <a:pt x="1146572" y="967580"/>
                  </a:lnTo>
                  <a:lnTo>
                    <a:pt x="1148953" y="966390"/>
                  </a:lnTo>
                  <a:lnTo>
                    <a:pt x="1149350" y="965597"/>
                  </a:lnTo>
                  <a:lnTo>
                    <a:pt x="1155700" y="965200"/>
                  </a:lnTo>
                  <a:close/>
                  <a:moveTo>
                    <a:pt x="931148" y="736601"/>
                  </a:moveTo>
                  <a:lnTo>
                    <a:pt x="929554" y="751285"/>
                  </a:lnTo>
                  <a:lnTo>
                    <a:pt x="928757" y="762794"/>
                  </a:lnTo>
                  <a:lnTo>
                    <a:pt x="929155" y="762794"/>
                  </a:lnTo>
                  <a:lnTo>
                    <a:pt x="929554" y="751285"/>
                  </a:lnTo>
                  <a:lnTo>
                    <a:pt x="930351" y="746126"/>
                  </a:lnTo>
                  <a:lnTo>
                    <a:pt x="931148" y="741363"/>
                  </a:lnTo>
                  <a:lnTo>
                    <a:pt x="931148" y="736601"/>
                  </a:lnTo>
                  <a:close/>
                  <a:moveTo>
                    <a:pt x="949086" y="679054"/>
                  </a:moveTo>
                  <a:lnTo>
                    <a:pt x="948289" y="679847"/>
                  </a:lnTo>
                  <a:lnTo>
                    <a:pt x="945499" y="681435"/>
                  </a:lnTo>
                  <a:lnTo>
                    <a:pt x="943904" y="683419"/>
                  </a:lnTo>
                  <a:lnTo>
                    <a:pt x="941911" y="686991"/>
                  </a:lnTo>
                  <a:lnTo>
                    <a:pt x="945897" y="682625"/>
                  </a:lnTo>
                  <a:lnTo>
                    <a:pt x="948289" y="681038"/>
                  </a:lnTo>
                  <a:lnTo>
                    <a:pt x="950282" y="679054"/>
                  </a:lnTo>
                  <a:lnTo>
                    <a:pt x="949086" y="679054"/>
                  </a:lnTo>
                  <a:close/>
                  <a:moveTo>
                    <a:pt x="1038375" y="620713"/>
                  </a:moveTo>
                  <a:lnTo>
                    <a:pt x="1049138" y="620713"/>
                  </a:lnTo>
                  <a:lnTo>
                    <a:pt x="1059502" y="621110"/>
                  </a:lnTo>
                  <a:lnTo>
                    <a:pt x="1069866" y="622300"/>
                  </a:lnTo>
                  <a:lnTo>
                    <a:pt x="1079432" y="623491"/>
                  </a:lnTo>
                  <a:lnTo>
                    <a:pt x="1088999" y="625872"/>
                  </a:lnTo>
                  <a:lnTo>
                    <a:pt x="1098167" y="627857"/>
                  </a:lnTo>
                  <a:lnTo>
                    <a:pt x="1106937" y="630238"/>
                  </a:lnTo>
                  <a:lnTo>
                    <a:pt x="1115307" y="633413"/>
                  </a:lnTo>
                  <a:lnTo>
                    <a:pt x="1123678" y="636191"/>
                  </a:lnTo>
                  <a:lnTo>
                    <a:pt x="1130853" y="639763"/>
                  </a:lnTo>
                  <a:lnTo>
                    <a:pt x="1138028" y="642938"/>
                  </a:lnTo>
                  <a:lnTo>
                    <a:pt x="1144805" y="646510"/>
                  </a:lnTo>
                  <a:lnTo>
                    <a:pt x="1156365" y="652860"/>
                  </a:lnTo>
                  <a:lnTo>
                    <a:pt x="1166729" y="659607"/>
                  </a:lnTo>
                  <a:lnTo>
                    <a:pt x="1174701" y="664766"/>
                  </a:lnTo>
                  <a:lnTo>
                    <a:pt x="1180680" y="669529"/>
                  </a:lnTo>
                  <a:lnTo>
                    <a:pt x="1185862" y="673497"/>
                  </a:lnTo>
                  <a:lnTo>
                    <a:pt x="1185862" y="676275"/>
                  </a:lnTo>
                  <a:lnTo>
                    <a:pt x="1185862" y="684213"/>
                  </a:lnTo>
                  <a:lnTo>
                    <a:pt x="1185065" y="688975"/>
                  </a:lnTo>
                  <a:lnTo>
                    <a:pt x="1183869" y="694532"/>
                  </a:lnTo>
                  <a:lnTo>
                    <a:pt x="1182274" y="700088"/>
                  </a:lnTo>
                  <a:lnTo>
                    <a:pt x="1180281" y="704850"/>
                  </a:lnTo>
                  <a:lnTo>
                    <a:pt x="1179086" y="707629"/>
                  </a:lnTo>
                  <a:lnTo>
                    <a:pt x="1177093" y="710010"/>
                  </a:lnTo>
                  <a:lnTo>
                    <a:pt x="1175498" y="711994"/>
                  </a:lnTo>
                  <a:lnTo>
                    <a:pt x="1173505" y="713979"/>
                  </a:lnTo>
                  <a:lnTo>
                    <a:pt x="1170715" y="715963"/>
                  </a:lnTo>
                  <a:lnTo>
                    <a:pt x="1168323" y="717154"/>
                  </a:lnTo>
                  <a:lnTo>
                    <a:pt x="1165533" y="718344"/>
                  </a:lnTo>
                  <a:lnTo>
                    <a:pt x="1161945" y="719138"/>
                  </a:lnTo>
                  <a:lnTo>
                    <a:pt x="1158756" y="719535"/>
                  </a:lnTo>
                  <a:lnTo>
                    <a:pt x="1154770" y="719535"/>
                  </a:lnTo>
                  <a:lnTo>
                    <a:pt x="1150784" y="719138"/>
                  </a:lnTo>
                  <a:lnTo>
                    <a:pt x="1146001" y="718344"/>
                  </a:lnTo>
                  <a:lnTo>
                    <a:pt x="1140819" y="717154"/>
                  </a:lnTo>
                  <a:lnTo>
                    <a:pt x="1135238" y="715566"/>
                  </a:lnTo>
                  <a:lnTo>
                    <a:pt x="1129259" y="712788"/>
                  </a:lnTo>
                  <a:lnTo>
                    <a:pt x="1123678" y="710010"/>
                  </a:lnTo>
                  <a:lnTo>
                    <a:pt x="1120091" y="708819"/>
                  </a:lnTo>
                  <a:lnTo>
                    <a:pt x="1114112" y="707629"/>
                  </a:lnTo>
                  <a:lnTo>
                    <a:pt x="1098964" y="704850"/>
                  </a:lnTo>
                  <a:lnTo>
                    <a:pt x="1083418" y="702072"/>
                  </a:lnTo>
                  <a:lnTo>
                    <a:pt x="1077439" y="700882"/>
                  </a:lnTo>
                  <a:lnTo>
                    <a:pt x="1073852" y="700088"/>
                  </a:lnTo>
                  <a:lnTo>
                    <a:pt x="1104545" y="714772"/>
                  </a:lnTo>
                  <a:lnTo>
                    <a:pt x="1118895" y="721122"/>
                  </a:lnTo>
                  <a:lnTo>
                    <a:pt x="1125671" y="723504"/>
                  </a:lnTo>
                  <a:lnTo>
                    <a:pt x="1132448" y="725885"/>
                  </a:lnTo>
                  <a:lnTo>
                    <a:pt x="1138826" y="728266"/>
                  </a:lnTo>
                  <a:lnTo>
                    <a:pt x="1144805" y="729457"/>
                  </a:lnTo>
                  <a:lnTo>
                    <a:pt x="1150784" y="730647"/>
                  </a:lnTo>
                  <a:lnTo>
                    <a:pt x="1155966" y="731044"/>
                  </a:lnTo>
                  <a:lnTo>
                    <a:pt x="1161148" y="730647"/>
                  </a:lnTo>
                  <a:lnTo>
                    <a:pt x="1165931" y="729457"/>
                  </a:lnTo>
                  <a:lnTo>
                    <a:pt x="1170316" y="727869"/>
                  </a:lnTo>
                  <a:lnTo>
                    <a:pt x="1174302" y="725091"/>
                  </a:lnTo>
                  <a:lnTo>
                    <a:pt x="1175498" y="735410"/>
                  </a:lnTo>
                  <a:lnTo>
                    <a:pt x="1175897" y="744935"/>
                  </a:lnTo>
                  <a:lnTo>
                    <a:pt x="1175498" y="753666"/>
                  </a:lnTo>
                  <a:lnTo>
                    <a:pt x="1175099" y="762397"/>
                  </a:lnTo>
                  <a:lnTo>
                    <a:pt x="1176694" y="761207"/>
                  </a:lnTo>
                  <a:lnTo>
                    <a:pt x="1177491" y="760413"/>
                  </a:lnTo>
                  <a:lnTo>
                    <a:pt x="1178687" y="760016"/>
                  </a:lnTo>
                  <a:lnTo>
                    <a:pt x="1179086" y="760413"/>
                  </a:lnTo>
                  <a:lnTo>
                    <a:pt x="1179484" y="761207"/>
                  </a:lnTo>
                  <a:lnTo>
                    <a:pt x="1179883" y="763985"/>
                  </a:lnTo>
                  <a:lnTo>
                    <a:pt x="1180281" y="767954"/>
                  </a:lnTo>
                  <a:lnTo>
                    <a:pt x="1180281" y="773113"/>
                  </a:lnTo>
                  <a:lnTo>
                    <a:pt x="1179086" y="785813"/>
                  </a:lnTo>
                  <a:lnTo>
                    <a:pt x="1177491" y="800498"/>
                  </a:lnTo>
                  <a:lnTo>
                    <a:pt x="1175498" y="814388"/>
                  </a:lnTo>
                  <a:lnTo>
                    <a:pt x="1173505" y="826294"/>
                  </a:lnTo>
                  <a:lnTo>
                    <a:pt x="1171911" y="833438"/>
                  </a:lnTo>
                  <a:lnTo>
                    <a:pt x="1170715" y="834629"/>
                  </a:lnTo>
                  <a:lnTo>
                    <a:pt x="1170316" y="834232"/>
                  </a:lnTo>
                  <a:lnTo>
                    <a:pt x="1169519" y="842169"/>
                  </a:lnTo>
                  <a:lnTo>
                    <a:pt x="1168323" y="849710"/>
                  </a:lnTo>
                  <a:lnTo>
                    <a:pt x="1166729" y="856854"/>
                  </a:lnTo>
                  <a:lnTo>
                    <a:pt x="1165134" y="863998"/>
                  </a:lnTo>
                  <a:lnTo>
                    <a:pt x="1162742" y="870744"/>
                  </a:lnTo>
                  <a:lnTo>
                    <a:pt x="1160351" y="877491"/>
                  </a:lnTo>
                  <a:lnTo>
                    <a:pt x="1157959" y="883841"/>
                  </a:lnTo>
                  <a:lnTo>
                    <a:pt x="1154770" y="890191"/>
                  </a:lnTo>
                  <a:lnTo>
                    <a:pt x="1151980" y="896541"/>
                  </a:lnTo>
                  <a:lnTo>
                    <a:pt x="1148791" y="902098"/>
                  </a:lnTo>
                  <a:lnTo>
                    <a:pt x="1145602" y="907654"/>
                  </a:lnTo>
                  <a:lnTo>
                    <a:pt x="1141616" y="913210"/>
                  </a:lnTo>
                  <a:lnTo>
                    <a:pt x="1138028" y="918370"/>
                  </a:lnTo>
                  <a:lnTo>
                    <a:pt x="1134042" y="923529"/>
                  </a:lnTo>
                  <a:lnTo>
                    <a:pt x="1126070" y="932260"/>
                  </a:lnTo>
                  <a:lnTo>
                    <a:pt x="1117699" y="940595"/>
                  </a:lnTo>
                  <a:lnTo>
                    <a:pt x="1108531" y="947738"/>
                  </a:lnTo>
                  <a:lnTo>
                    <a:pt x="1099762" y="954088"/>
                  </a:lnTo>
                  <a:lnTo>
                    <a:pt x="1090593" y="959248"/>
                  </a:lnTo>
                  <a:lnTo>
                    <a:pt x="1081027" y="963216"/>
                  </a:lnTo>
                  <a:lnTo>
                    <a:pt x="1077041" y="964804"/>
                  </a:lnTo>
                  <a:lnTo>
                    <a:pt x="1072257" y="966391"/>
                  </a:lnTo>
                  <a:lnTo>
                    <a:pt x="1067474" y="967185"/>
                  </a:lnTo>
                  <a:lnTo>
                    <a:pt x="1063488" y="967979"/>
                  </a:lnTo>
                  <a:lnTo>
                    <a:pt x="1059103" y="968376"/>
                  </a:lnTo>
                  <a:lnTo>
                    <a:pt x="1054719" y="968376"/>
                  </a:lnTo>
                  <a:lnTo>
                    <a:pt x="1051530" y="968376"/>
                  </a:lnTo>
                  <a:lnTo>
                    <a:pt x="1047543" y="967979"/>
                  </a:lnTo>
                  <a:lnTo>
                    <a:pt x="1043956" y="967185"/>
                  </a:lnTo>
                  <a:lnTo>
                    <a:pt x="1039970" y="965995"/>
                  </a:lnTo>
                  <a:lnTo>
                    <a:pt x="1031998" y="962820"/>
                  </a:lnTo>
                  <a:lnTo>
                    <a:pt x="1023627" y="958851"/>
                  </a:lnTo>
                  <a:lnTo>
                    <a:pt x="1014857" y="953295"/>
                  </a:lnTo>
                  <a:lnTo>
                    <a:pt x="1006088" y="947341"/>
                  </a:lnTo>
                  <a:lnTo>
                    <a:pt x="997318" y="939801"/>
                  </a:lnTo>
                  <a:lnTo>
                    <a:pt x="988549" y="931863"/>
                  </a:lnTo>
                  <a:lnTo>
                    <a:pt x="979779" y="922338"/>
                  </a:lnTo>
                  <a:lnTo>
                    <a:pt x="971807" y="912813"/>
                  </a:lnTo>
                  <a:lnTo>
                    <a:pt x="963835" y="902098"/>
                  </a:lnTo>
                  <a:lnTo>
                    <a:pt x="956660" y="890985"/>
                  </a:lnTo>
                  <a:lnTo>
                    <a:pt x="949883" y="878682"/>
                  </a:lnTo>
                  <a:lnTo>
                    <a:pt x="943904" y="865982"/>
                  </a:lnTo>
                  <a:lnTo>
                    <a:pt x="941512" y="859632"/>
                  </a:lnTo>
                  <a:lnTo>
                    <a:pt x="938722" y="852885"/>
                  </a:lnTo>
                  <a:lnTo>
                    <a:pt x="936729" y="846138"/>
                  </a:lnTo>
                  <a:lnTo>
                    <a:pt x="934736" y="839391"/>
                  </a:lnTo>
                  <a:lnTo>
                    <a:pt x="933540" y="843757"/>
                  </a:lnTo>
                  <a:lnTo>
                    <a:pt x="931547" y="847329"/>
                  </a:lnTo>
                  <a:lnTo>
                    <a:pt x="929554" y="849710"/>
                  </a:lnTo>
                  <a:lnTo>
                    <a:pt x="928757" y="850107"/>
                  </a:lnTo>
                  <a:lnTo>
                    <a:pt x="927960" y="850504"/>
                  </a:lnTo>
                  <a:lnTo>
                    <a:pt x="926764" y="850107"/>
                  </a:lnTo>
                  <a:lnTo>
                    <a:pt x="925568" y="849710"/>
                  </a:lnTo>
                  <a:lnTo>
                    <a:pt x="924372" y="848123"/>
                  </a:lnTo>
                  <a:lnTo>
                    <a:pt x="923575" y="846535"/>
                  </a:lnTo>
                  <a:lnTo>
                    <a:pt x="921582" y="842963"/>
                  </a:lnTo>
                  <a:lnTo>
                    <a:pt x="920386" y="837407"/>
                  </a:lnTo>
                  <a:lnTo>
                    <a:pt x="918791" y="831057"/>
                  </a:lnTo>
                  <a:lnTo>
                    <a:pt x="917596" y="823516"/>
                  </a:lnTo>
                  <a:lnTo>
                    <a:pt x="917197" y="815182"/>
                  </a:lnTo>
                  <a:lnTo>
                    <a:pt x="916798" y="806054"/>
                  </a:lnTo>
                  <a:lnTo>
                    <a:pt x="917197" y="798116"/>
                  </a:lnTo>
                  <a:lnTo>
                    <a:pt x="917596" y="790576"/>
                  </a:lnTo>
                  <a:lnTo>
                    <a:pt x="918393" y="783829"/>
                  </a:lnTo>
                  <a:lnTo>
                    <a:pt x="919987" y="777479"/>
                  </a:lnTo>
                  <a:lnTo>
                    <a:pt x="921183" y="772319"/>
                  </a:lnTo>
                  <a:lnTo>
                    <a:pt x="922379" y="767954"/>
                  </a:lnTo>
                  <a:lnTo>
                    <a:pt x="924372" y="764779"/>
                  </a:lnTo>
                  <a:lnTo>
                    <a:pt x="925169" y="763588"/>
                  </a:lnTo>
                  <a:lnTo>
                    <a:pt x="926365" y="763191"/>
                  </a:lnTo>
                  <a:lnTo>
                    <a:pt x="923176" y="759619"/>
                  </a:lnTo>
                  <a:lnTo>
                    <a:pt x="920785" y="756444"/>
                  </a:lnTo>
                  <a:lnTo>
                    <a:pt x="918393" y="752476"/>
                  </a:lnTo>
                  <a:lnTo>
                    <a:pt x="916798" y="748507"/>
                  </a:lnTo>
                  <a:lnTo>
                    <a:pt x="915204" y="744538"/>
                  </a:lnTo>
                  <a:lnTo>
                    <a:pt x="914407" y="739776"/>
                  </a:lnTo>
                  <a:lnTo>
                    <a:pt x="913609" y="735807"/>
                  </a:lnTo>
                  <a:lnTo>
                    <a:pt x="913211" y="731044"/>
                  </a:lnTo>
                  <a:lnTo>
                    <a:pt x="912812" y="727076"/>
                  </a:lnTo>
                  <a:lnTo>
                    <a:pt x="912812" y="721916"/>
                  </a:lnTo>
                  <a:lnTo>
                    <a:pt x="913609" y="712391"/>
                  </a:lnTo>
                  <a:lnTo>
                    <a:pt x="915204" y="703263"/>
                  </a:lnTo>
                  <a:lnTo>
                    <a:pt x="917197" y="694135"/>
                  </a:lnTo>
                  <a:lnTo>
                    <a:pt x="920386" y="685007"/>
                  </a:lnTo>
                  <a:lnTo>
                    <a:pt x="923575" y="676672"/>
                  </a:lnTo>
                  <a:lnTo>
                    <a:pt x="927162" y="668735"/>
                  </a:lnTo>
                  <a:lnTo>
                    <a:pt x="930750" y="661988"/>
                  </a:lnTo>
                  <a:lnTo>
                    <a:pt x="934337" y="656035"/>
                  </a:lnTo>
                  <a:lnTo>
                    <a:pt x="937526" y="651272"/>
                  </a:lnTo>
                  <a:lnTo>
                    <a:pt x="940715" y="647700"/>
                  </a:lnTo>
                  <a:lnTo>
                    <a:pt x="943107" y="646113"/>
                  </a:lnTo>
                  <a:lnTo>
                    <a:pt x="955862" y="639763"/>
                  </a:lnTo>
                  <a:lnTo>
                    <a:pt x="968219" y="634604"/>
                  </a:lnTo>
                  <a:lnTo>
                    <a:pt x="980178" y="630238"/>
                  </a:lnTo>
                  <a:lnTo>
                    <a:pt x="992535" y="627063"/>
                  </a:lnTo>
                  <a:lnTo>
                    <a:pt x="1004493" y="624285"/>
                  </a:lnTo>
                  <a:lnTo>
                    <a:pt x="1016053" y="622300"/>
                  </a:lnTo>
                  <a:lnTo>
                    <a:pt x="1027214" y="621110"/>
                  </a:lnTo>
                  <a:lnTo>
                    <a:pt x="1038375" y="620713"/>
                  </a:lnTo>
                  <a:close/>
                  <a:moveTo>
                    <a:pt x="1043186" y="515586"/>
                  </a:moveTo>
                  <a:lnTo>
                    <a:pt x="1022934" y="515983"/>
                  </a:lnTo>
                  <a:lnTo>
                    <a:pt x="1002682" y="516777"/>
                  </a:lnTo>
                  <a:lnTo>
                    <a:pt x="982827" y="518364"/>
                  </a:lnTo>
                  <a:lnTo>
                    <a:pt x="962972" y="519952"/>
                  </a:lnTo>
                  <a:lnTo>
                    <a:pt x="943514" y="521937"/>
                  </a:lnTo>
                  <a:lnTo>
                    <a:pt x="924056" y="525113"/>
                  </a:lnTo>
                  <a:lnTo>
                    <a:pt x="904598" y="527891"/>
                  </a:lnTo>
                  <a:lnTo>
                    <a:pt x="885140" y="531861"/>
                  </a:lnTo>
                  <a:lnTo>
                    <a:pt x="866476" y="535830"/>
                  </a:lnTo>
                  <a:lnTo>
                    <a:pt x="847812" y="540594"/>
                  </a:lnTo>
                  <a:lnTo>
                    <a:pt x="829148" y="545754"/>
                  </a:lnTo>
                  <a:lnTo>
                    <a:pt x="810485" y="550914"/>
                  </a:lnTo>
                  <a:lnTo>
                    <a:pt x="792218" y="556869"/>
                  </a:lnTo>
                  <a:lnTo>
                    <a:pt x="774348" y="563220"/>
                  </a:lnTo>
                  <a:lnTo>
                    <a:pt x="756082" y="569968"/>
                  </a:lnTo>
                  <a:lnTo>
                    <a:pt x="738609" y="577113"/>
                  </a:lnTo>
                  <a:lnTo>
                    <a:pt x="721137" y="585449"/>
                  </a:lnTo>
                  <a:lnTo>
                    <a:pt x="704061" y="593388"/>
                  </a:lnTo>
                  <a:lnTo>
                    <a:pt x="686986" y="601724"/>
                  </a:lnTo>
                  <a:lnTo>
                    <a:pt x="670308" y="610457"/>
                  </a:lnTo>
                  <a:lnTo>
                    <a:pt x="653630" y="619587"/>
                  </a:lnTo>
                  <a:lnTo>
                    <a:pt x="637745" y="629114"/>
                  </a:lnTo>
                  <a:lnTo>
                    <a:pt x="621861" y="639037"/>
                  </a:lnTo>
                  <a:lnTo>
                    <a:pt x="605977" y="649755"/>
                  </a:lnTo>
                  <a:lnTo>
                    <a:pt x="590490" y="660473"/>
                  </a:lnTo>
                  <a:lnTo>
                    <a:pt x="575400" y="671190"/>
                  </a:lnTo>
                  <a:lnTo>
                    <a:pt x="559913" y="682702"/>
                  </a:lnTo>
                  <a:lnTo>
                    <a:pt x="545617" y="694610"/>
                  </a:lnTo>
                  <a:lnTo>
                    <a:pt x="531322" y="706519"/>
                  </a:lnTo>
                  <a:lnTo>
                    <a:pt x="517026" y="719221"/>
                  </a:lnTo>
                  <a:lnTo>
                    <a:pt x="503525" y="731924"/>
                  </a:lnTo>
                  <a:lnTo>
                    <a:pt x="490023" y="745023"/>
                  </a:lnTo>
                  <a:lnTo>
                    <a:pt x="476919" y="758520"/>
                  </a:lnTo>
                  <a:lnTo>
                    <a:pt x="464212" y="772413"/>
                  </a:lnTo>
                  <a:lnTo>
                    <a:pt x="451504" y="786306"/>
                  </a:lnTo>
                  <a:lnTo>
                    <a:pt x="439591" y="800596"/>
                  </a:lnTo>
                  <a:lnTo>
                    <a:pt x="427678" y="815680"/>
                  </a:lnTo>
                  <a:lnTo>
                    <a:pt x="416162" y="830368"/>
                  </a:lnTo>
                  <a:lnTo>
                    <a:pt x="405441" y="845452"/>
                  </a:lnTo>
                  <a:lnTo>
                    <a:pt x="394322" y="860933"/>
                  </a:lnTo>
                  <a:lnTo>
                    <a:pt x="383997" y="876811"/>
                  </a:lnTo>
                  <a:lnTo>
                    <a:pt x="374070" y="892689"/>
                  </a:lnTo>
                  <a:lnTo>
                    <a:pt x="364539" y="908964"/>
                  </a:lnTo>
                  <a:lnTo>
                    <a:pt x="355009" y="925636"/>
                  </a:lnTo>
                  <a:lnTo>
                    <a:pt x="346272" y="941911"/>
                  </a:lnTo>
                  <a:lnTo>
                    <a:pt x="337933" y="959377"/>
                  </a:lnTo>
                  <a:lnTo>
                    <a:pt x="329594" y="976048"/>
                  </a:lnTo>
                  <a:lnTo>
                    <a:pt x="322049" y="993911"/>
                  </a:lnTo>
                  <a:lnTo>
                    <a:pt x="314901" y="1011377"/>
                  </a:lnTo>
                  <a:lnTo>
                    <a:pt x="308151" y="1029240"/>
                  </a:lnTo>
                  <a:lnTo>
                    <a:pt x="301797" y="1047500"/>
                  </a:lnTo>
                  <a:lnTo>
                    <a:pt x="295840" y="1065362"/>
                  </a:lnTo>
                  <a:lnTo>
                    <a:pt x="290678" y="1084019"/>
                  </a:lnTo>
                  <a:lnTo>
                    <a:pt x="285516" y="1102676"/>
                  </a:lnTo>
                  <a:lnTo>
                    <a:pt x="280751" y="1121729"/>
                  </a:lnTo>
                  <a:lnTo>
                    <a:pt x="276780" y="1140783"/>
                  </a:lnTo>
                  <a:lnTo>
                    <a:pt x="272809" y="1159440"/>
                  </a:lnTo>
                  <a:lnTo>
                    <a:pt x="270029" y="1178890"/>
                  </a:lnTo>
                  <a:lnTo>
                    <a:pt x="266852" y="1198341"/>
                  </a:lnTo>
                  <a:lnTo>
                    <a:pt x="264867" y="1218188"/>
                  </a:lnTo>
                  <a:lnTo>
                    <a:pt x="263278" y="1237639"/>
                  </a:lnTo>
                  <a:lnTo>
                    <a:pt x="261690" y="1257883"/>
                  </a:lnTo>
                  <a:lnTo>
                    <a:pt x="260896" y="1277731"/>
                  </a:lnTo>
                  <a:lnTo>
                    <a:pt x="260498" y="1297975"/>
                  </a:lnTo>
                  <a:lnTo>
                    <a:pt x="260896" y="1318220"/>
                  </a:lnTo>
                  <a:lnTo>
                    <a:pt x="261690" y="1338067"/>
                  </a:lnTo>
                  <a:lnTo>
                    <a:pt x="263278" y="1357915"/>
                  </a:lnTo>
                  <a:lnTo>
                    <a:pt x="264867" y="1377763"/>
                  </a:lnTo>
                  <a:lnTo>
                    <a:pt x="266852" y="1397213"/>
                  </a:lnTo>
                  <a:lnTo>
                    <a:pt x="270029" y="1416664"/>
                  </a:lnTo>
                  <a:lnTo>
                    <a:pt x="272809" y="1436114"/>
                  </a:lnTo>
                  <a:lnTo>
                    <a:pt x="276780" y="1455168"/>
                  </a:lnTo>
                  <a:lnTo>
                    <a:pt x="280751" y="1474222"/>
                  </a:lnTo>
                  <a:lnTo>
                    <a:pt x="285516" y="1493275"/>
                  </a:lnTo>
                  <a:lnTo>
                    <a:pt x="290678" y="1511535"/>
                  </a:lnTo>
                  <a:lnTo>
                    <a:pt x="295840" y="1530192"/>
                  </a:lnTo>
                  <a:lnTo>
                    <a:pt x="301797" y="1548452"/>
                  </a:lnTo>
                  <a:lnTo>
                    <a:pt x="308151" y="1566314"/>
                  </a:lnTo>
                  <a:lnTo>
                    <a:pt x="314901" y="1584177"/>
                  </a:lnTo>
                  <a:lnTo>
                    <a:pt x="322049" y="1602040"/>
                  </a:lnTo>
                  <a:lnTo>
                    <a:pt x="329594" y="1619109"/>
                  </a:lnTo>
                  <a:lnTo>
                    <a:pt x="337933" y="1636575"/>
                  </a:lnTo>
                  <a:lnTo>
                    <a:pt x="346272" y="1653247"/>
                  </a:lnTo>
                  <a:lnTo>
                    <a:pt x="355009" y="1670316"/>
                  </a:lnTo>
                  <a:lnTo>
                    <a:pt x="364539" y="1686591"/>
                  </a:lnTo>
                  <a:lnTo>
                    <a:pt x="374070" y="1703262"/>
                  </a:lnTo>
                  <a:lnTo>
                    <a:pt x="383997" y="1719140"/>
                  </a:lnTo>
                  <a:lnTo>
                    <a:pt x="394322" y="1734622"/>
                  </a:lnTo>
                  <a:lnTo>
                    <a:pt x="405441" y="1750500"/>
                  </a:lnTo>
                  <a:lnTo>
                    <a:pt x="416162" y="1765584"/>
                  </a:lnTo>
                  <a:lnTo>
                    <a:pt x="427678" y="1780271"/>
                  </a:lnTo>
                  <a:lnTo>
                    <a:pt x="439591" y="1794958"/>
                  </a:lnTo>
                  <a:lnTo>
                    <a:pt x="451504" y="1809248"/>
                  </a:lnTo>
                  <a:lnTo>
                    <a:pt x="464212" y="1823142"/>
                  </a:lnTo>
                  <a:lnTo>
                    <a:pt x="476919" y="1837035"/>
                  </a:lnTo>
                  <a:lnTo>
                    <a:pt x="490023" y="1850531"/>
                  </a:lnTo>
                  <a:lnTo>
                    <a:pt x="503525" y="1863631"/>
                  </a:lnTo>
                  <a:lnTo>
                    <a:pt x="517026" y="1876333"/>
                  </a:lnTo>
                  <a:lnTo>
                    <a:pt x="531322" y="1889035"/>
                  </a:lnTo>
                  <a:lnTo>
                    <a:pt x="545617" y="1900944"/>
                  </a:lnTo>
                  <a:lnTo>
                    <a:pt x="559913" y="1912852"/>
                  </a:lnTo>
                  <a:lnTo>
                    <a:pt x="575400" y="1923967"/>
                  </a:lnTo>
                  <a:lnTo>
                    <a:pt x="590490" y="1935479"/>
                  </a:lnTo>
                  <a:lnTo>
                    <a:pt x="605977" y="1945799"/>
                  </a:lnTo>
                  <a:lnTo>
                    <a:pt x="621861" y="1956517"/>
                  </a:lnTo>
                  <a:lnTo>
                    <a:pt x="637745" y="1966044"/>
                  </a:lnTo>
                  <a:lnTo>
                    <a:pt x="653630" y="1975968"/>
                  </a:lnTo>
                  <a:lnTo>
                    <a:pt x="670308" y="1985097"/>
                  </a:lnTo>
                  <a:lnTo>
                    <a:pt x="686986" y="1994227"/>
                  </a:lnTo>
                  <a:lnTo>
                    <a:pt x="704061" y="2002563"/>
                  </a:lnTo>
                  <a:lnTo>
                    <a:pt x="721137" y="2010502"/>
                  </a:lnTo>
                  <a:lnTo>
                    <a:pt x="738609" y="2018044"/>
                  </a:lnTo>
                  <a:lnTo>
                    <a:pt x="756082" y="2025189"/>
                  </a:lnTo>
                  <a:lnTo>
                    <a:pt x="774348" y="2032335"/>
                  </a:lnTo>
                  <a:lnTo>
                    <a:pt x="792218" y="2038686"/>
                  </a:lnTo>
                  <a:lnTo>
                    <a:pt x="810485" y="2044640"/>
                  </a:lnTo>
                  <a:lnTo>
                    <a:pt x="829148" y="2050197"/>
                  </a:lnTo>
                  <a:lnTo>
                    <a:pt x="847812" y="2055358"/>
                  </a:lnTo>
                  <a:lnTo>
                    <a:pt x="866476" y="2059724"/>
                  </a:lnTo>
                  <a:lnTo>
                    <a:pt x="885140" y="2064091"/>
                  </a:lnTo>
                  <a:lnTo>
                    <a:pt x="904598" y="2067266"/>
                  </a:lnTo>
                  <a:lnTo>
                    <a:pt x="924056" y="2070839"/>
                  </a:lnTo>
                  <a:lnTo>
                    <a:pt x="943514" y="2073220"/>
                  </a:lnTo>
                  <a:lnTo>
                    <a:pt x="962972" y="2075999"/>
                  </a:lnTo>
                  <a:lnTo>
                    <a:pt x="982827" y="2077587"/>
                  </a:lnTo>
                  <a:lnTo>
                    <a:pt x="1002682" y="2078778"/>
                  </a:lnTo>
                  <a:lnTo>
                    <a:pt x="1022934" y="2079572"/>
                  </a:lnTo>
                  <a:lnTo>
                    <a:pt x="1043186" y="2079572"/>
                  </a:lnTo>
                  <a:lnTo>
                    <a:pt x="1063041" y="2079572"/>
                  </a:lnTo>
                  <a:lnTo>
                    <a:pt x="1083293" y="2078778"/>
                  </a:lnTo>
                  <a:lnTo>
                    <a:pt x="1103148" y="2077587"/>
                  </a:lnTo>
                  <a:lnTo>
                    <a:pt x="1122606" y="2075999"/>
                  </a:lnTo>
                  <a:lnTo>
                    <a:pt x="1142064" y="2073220"/>
                  </a:lnTo>
                  <a:lnTo>
                    <a:pt x="1161919" y="2070839"/>
                  </a:lnTo>
                  <a:lnTo>
                    <a:pt x="1180980" y="2067266"/>
                  </a:lnTo>
                  <a:lnTo>
                    <a:pt x="1200438" y="2064091"/>
                  </a:lnTo>
                  <a:lnTo>
                    <a:pt x="1219499" y="2059724"/>
                  </a:lnTo>
                  <a:lnTo>
                    <a:pt x="1237766" y="2055358"/>
                  </a:lnTo>
                  <a:lnTo>
                    <a:pt x="1256827" y="2050197"/>
                  </a:lnTo>
                  <a:lnTo>
                    <a:pt x="1275093" y="2044640"/>
                  </a:lnTo>
                  <a:lnTo>
                    <a:pt x="1293757" y="2038686"/>
                  </a:lnTo>
                  <a:lnTo>
                    <a:pt x="1311627" y="2032335"/>
                  </a:lnTo>
                  <a:lnTo>
                    <a:pt x="1329496" y="2025189"/>
                  </a:lnTo>
                  <a:lnTo>
                    <a:pt x="1347366" y="2018044"/>
                  </a:lnTo>
                  <a:lnTo>
                    <a:pt x="1364441" y="2010502"/>
                  </a:lnTo>
                  <a:lnTo>
                    <a:pt x="1381914" y="2002563"/>
                  </a:lnTo>
                  <a:lnTo>
                    <a:pt x="1398592" y="1994227"/>
                  </a:lnTo>
                  <a:lnTo>
                    <a:pt x="1415667" y="1985097"/>
                  </a:lnTo>
                  <a:lnTo>
                    <a:pt x="1431949" y="1975968"/>
                  </a:lnTo>
                  <a:lnTo>
                    <a:pt x="1447833" y="1966044"/>
                  </a:lnTo>
                  <a:lnTo>
                    <a:pt x="1464114" y="1956517"/>
                  </a:lnTo>
                  <a:lnTo>
                    <a:pt x="1479998" y="1945799"/>
                  </a:lnTo>
                  <a:lnTo>
                    <a:pt x="1495088" y="1935479"/>
                  </a:lnTo>
                  <a:lnTo>
                    <a:pt x="1510575" y="1923967"/>
                  </a:lnTo>
                  <a:lnTo>
                    <a:pt x="1525665" y="1912852"/>
                  </a:lnTo>
                  <a:lnTo>
                    <a:pt x="1539960" y="1900944"/>
                  </a:lnTo>
                  <a:lnTo>
                    <a:pt x="1554256" y="1889035"/>
                  </a:lnTo>
                  <a:lnTo>
                    <a:pt x="1568551" y="1876333"/>
                  </a:lnTo>
                  <a:lnTo>
                    <a:pt x="1582053" y="1863631"/>
                  </a:lnTo>
                  <a:lnTo>
                    <a:pt x="1595555" y="1850531"/>
                  </a:lnTo>
                  <a:lnTo>
                    <a:pt x="1608659" y="1837035"/>
                  </a:lnTo>
                  <a:lnTo>
                    <a:pt x="1621763" y="1823142"/>
                  </a:lnTo>
                  <a:lnTo>
                    <a:pt x="1634073" y="1809248"/>
                  </a:lnTo>
                  <a:lnTo>
                    <a:pt x="1646383" y="1794958"/>
                  </a:lnTo>
                  <a:lnTo>
                    <a:pt x="1657899" y="1780271"/>
                  </a:lnTo>
                  <a:lnTo>
                    <a:pt x="1669415" y="1765584"/>
                  </a:lnTo>
                  <a:lnTo>
                    <a:pt x="1680534" y="1750500"/>
                  </a:lnTo>
                  <a:lnTo>
                    <a:pt x="1691256" y="1734622"/>
                  </a:lnTo>
                  <a:lnTo>
                    <a:pt x="1701581" y="1719140"/>
                  </a:lnTo>
                  <a:lnTo>
                    <a:pt x="1711508" y="1703262"/>
                  </a:lnTo>
                  <a:lnTo>
                    <a:pt x="1721436" y="1686591"/>
                  </a:lnTo>
                  <a:lnTo>
                    <a:pt x="1730569" y="1670316"/>
                  </a:lnTo>
                  <a:lnTo>
                    <a:pt x="1739305" y="1653247"/>
                  </a:lnTo>
                  <a:lnTo>
                    <a:pt x="1748041" y="1636575"/>
                  </a:lnTo>
                  <a:lnTo>
                    <a:pt x="1755983" y="1619109"/>
                  </a:lnTo>
                  <a:lnTo>
                    <a:pt x="1763529" y="1602040"/>
                  </a:lnTo>
                  <a:lnTo>
                    <a:pt x="1770676" y="1584177"/>
                  </a:lnTo>
                  <a:lnTo>
                    <a:pt x="1777427" y="1566314"/>
                  </a:lnTo>
                  <a:lnTo>
                    <a:pt x="1783781" y="1548452"/>
                  </a:lnTo>
                  <a:lnTo>
                    <a:pt x="1789737" y="1530192"/>
                  </a:lnTo>
                  <a:lnTo>
                    <a:pt x="1795694" y="1511535"/>
                  </a:lnTo>
                  <a:lnTo>
                    <a:pt x="1800459" y="1493275"/>
                  </a:lnTo>
                  <a:lnTo>
                    <a:pt x="1804827" y="1474222"/>
                  </a:lnTo>
                  <a:lnTo>
                    <a:pt x="1809195" y="1455168"/>
                  </a:lnTo>
                  <a:lnTo>
                    <a:pt x="1812769" y="1436114"/>
                  </a:lnTo>
                  <a:lnTo>
                    <a:pt x="1816343" y="1416664"/>
                  </a:lnTo>
                  <a:lnTo>
                    <a:pt x="1818726" y="1397213"/>
                  </a:lnTo>
                  <a:lnTo>
                    <a:pt x="1820711" y="1377763"/>
                  </a:lnTo>
                  <a:lnTo>
                    <a:pt x="1823094" y="1357915"/>
                  </a:lnTo>
                  <a:lnTo>
                    <a:pt x="1824285" y="1338067"/>
                  </a:lnTo>
                  <a:lnTo>
                    <a:pt x="1824682" y="1318220"/>
                  </a:lnTo>
                  <a:lnTo>
                    <a:pt x="1825079" y="1297975"/>
                  </a:lnTo>
                  <a:lnTo>
                    <a:pt x="1824682" y="1277731"/>
                  </a:lnTo>
                  <a:lnTo>
                    <a:pt x="1824285" y="1257883"/>
                  </a:lnTo>
                  <a:lnTo>
                    <a:pt x="1823094" y="1237639"/>
                  </a:lnTo>
                  <a:lnTo>
                    <a:pt x="1820711" y="1218188"/>
                  </a:lnTo>
                  <a:lnTo>
                    <a:pt x="1818726" y="1198341"/>
                  </a:lnTo>
                  <a:lnTo>
                    <a:pt x="1816343" y="1178890"/>
                  </a:lnTo>
                  <a:lnTo>
                    <a:pt x="1812769" y="1159440"/>
                  </a:lnTo>
                  <a:lnTo>
                    <a:pt x="1809195" y="1140783"/>
                  </a:lnTo>
                  <a:lnTo>
                    <a:pt x="1804827" y="1121729"/>
                  </a:lnTo>
                  <a:lnTo>
                    <a:pt x="1800459" y="1102676"/>
                  </a:lnTo>
                  <a:lnTo>
                    <a:pt x="1795694" y="1084019"/>
                  </a:lnTo>
                  <a:lnTo>
                    <a:pt x="1789737" y="1065362"/>
                  </a:lnTo>
                  <a:lnTo>
                    <a:pt x="1783781" y="1047500"/>
                  </a:lnTo>
                  <a:lnTo>
                    <a:pt x="1777427" y="1029240"/>
                  </a:lnTo>
                  <a:lnTo>
                    <a:pt x="1770676" y="1011377"/>
                  </a:lnTo>
                  <a:lnTo>
                    <a:pt x="1763529" y="993911"/>
                  </a:lnTo>
                  <a:lnTo>
                    <a:pt x="1755983" y="976048"/>
                  </a:lnTo>
                  <a:lnTo>
                    <a:pt x="1748041" y="959377"/>
                  </a:lnTo>
                  <a:lnTo>
                    <a:pt x="1739305" y="941911"/>
                  </a:lnTo>
                  <a:lnTo>
                    <a:pt x="1730569" y="925636"/>
                  </a:lnTo>
                  <a:lnTo>
                    <a:pt x="1721436" y="908964"/>
                  </a:lnTo>
                  <a:lnTo>
                    <a:pt x="1711508" y="892689"/>
                  </a:lnTo>
                  <a:lnTo>
                    <a:pt x="1701581" y="876811"/>
                  </a:lnTo>
                  <a:lnTo>
                    <a:pt x="1691256" y="860933"/>
                  </a:lnTo>
                  <a:lnTo>
                    <a:pt x="1680534" y="845452"/>
                  </a:lnTo>
                  <a:lnTo>
                    <a:pt x="1669415" y="830368"/>
                  </a:lnTo>
                  <a:lnTo>
                    <a:pt x="1657899" y="815680"/>
                  </a:lnTo>
                  <a:lnTo>
                    <a:pt x="1646383" y="800596"/>
                  </a:lnTo>
                  <a:lnTo>
                    <a:pt x="1634073" y="786306"/>
                  </a:lnTo>
                  <a:lnTo>
                    <a:pt x="1621763" y="772413"/>
                  </a:lnTo>
                  <a:lnTo>
                    <a:pt x="1608659" y="758520"/>
                  </a:lnTo>
                  <a:lnTo>
                    <a:pt x="1595555" y="745023"/>
                  </a:lnTo>
                  <a:lnTo>
                    <a:pt x="1582053" y="731924"/>
                  </a:lnTo>
                  <a:lnTo>
                    <a:pt x="1568551" y="719221"/>
                  </a:lnTo>
                  <a:lnTo>
                    <a:pt x="1554256" y="706519"/>
                  </a:lnTo>
                  <a:lnTo>
                    <a:pt x="1539960" y="694610"/>
                  </a:lnTo>
                  <a:lnTo>
                    <a:pt x="1525665" y="682702"/>
                  </a:lnTo>
                  <a:lnTo>
                    <a:pt x="1510575" y="671190"/>
                  </a:lnTo>
                  <a:lnTo>
                    <a:pt x="1495088" y="660473"/>
                  </a:lnTo>
                  <a:lnTo>
                    <a:pt x="1479998" y="649755"/>
                  </a:lnTo>
                  <a:lnTo>
                    <a:pt x="1464114" y="639037"/>
                  </a:lnTo>
                  <a:lnTo>
                    <a:pt x="1447833" y="629114"/>
                  </a:lnTo>
                  <a:lnTo>
                    <a:pt x="1431949" y="619587"/>
                  </a:lnTo>
                  <a:lnTo>
                    <a:pt x="1415667" y="610457"/>
                  </a:lnTo>
                  <a:lnTo>
                    <a:pt x="1398592" y="601724"/>
                  </a:lnTo>
                  <a:lnTo>
                    <a:pt x="1381914" y="593388"/>
                  </a:lnTo>
                  <a:lnTo>
                    <a:pt x="1364441" y="585449"/>
                  </a:lnTo>
                  <a:lnTo>
                    <a:pt x="1347366" y="577113"/>
                  </a:lnTo>
                  <a:lnTo>
                    <a:pt x="1329496" y="569968"/>
                  </a:lnTo>
                  <a:lnTo>
                    <a:pt x="1311627" y="563220"/>
                  </a:lnTo>
                  <a:lnTo>
                    <a:pt x="1293757" y="556869"/>
                  </a:lnTo>
                  <a:lnTo>
                    <a:pt x="1275093" y="550914"/>
                  </a:lnTo>
                  <a:lnTo>
                    <a:pt x="1256827" y="545754"/>
                  </a:lnTo>
                  <a:lnTo>
                    <a:pt x="1237766" y="540594"/>
                  </a:lnTo>
                  <a:lnTo>
                    <a:pt x="1219499" y="535830"/>
                  </a:lnTo>
                  <a:lnTo>
                    <a:pt x="1200438" y="531861"/>
                  </a:lnTo>
                  <a:lnTo>
                    <a:pt x="1180980" y="527891"/>
                  </a:lnTo>
                  <a:lnTo>
                    <a:pt x="1161919" y="525113"/>
                  </a:lnTo>
                  <a:lnTo>
                    <a:pt x="1142064" y="521937"/>
                  </a:lnTo>
                  <a:lnTo>
                    <a:pt x="1122606" y="519952"/>
                  </a:lnTo>
                  <a:lnTo>
                    <a:pt x="1103148" y="518364"/>
                  </a:lnTo>
                  <a:lnTo>
                    <a:pt x="1083293" y="516777"/>
                  </a:lnTo>
                  <a:lnTo>
                    <a:pt x="1063041" y="515983"/>
                  </a:lnTo>
                  <a:lnTo>
                    <a:pt x="1043186" y="515586"/>
                  </a:lnTo>
                  <a:close/>
                  <a:moveTo>
                    <a:pt x="803734" y="280988"/>
                  </a:moveTo>
                  <a:lnTo>
                    <a:pt x="862902" y="391340"/>
                  </a:lnTo>
                  <a:lnTo>
                    <a:pt x="884743" y="387371"/>
                  </a:lnTo>
                  <a:lnTo>
                    <a:pt x="906980" y="383798"/>
                  </a:lnTo>
                  <a:lnTo>
                    <a:pt x="929218" y="380622"/>
                  </a:lnTo>
                  <a:lnTo>
                    <a:pt x="951456" y="378241"/>
                  </a:lnTo>
                  <a:lnTo>
                    <a:pt x="974488" y="376256"/>
                  </a:lnTo>
                  <a:lnTo>
                    <a:pt x="997122" y="374668"/>
                  </a:lnTo>
                  <a:lnTo>
                    <a:pt x="1019757" y="373874"/>
                  </a:lnTo>
                  <a:lnTo>
                    <a:pt x="1043186" y="373477"/>
                  </a:lnTo>
                  <a:lnTo>
                    <a:pt x="1059865" y="373874"/>
                  </a:lnTo>
                  <a:lnTo>
                    <a:pt x="1076940" y="374271"/>
                  </a:lnTo>
                  <a:lnTo>
                    <a:pt x="1093618" y="375462"/>
                  </a:lnTo>
                  <a:lnTo>
                    <a:pt x="1110693" y="376256"/>
                  </a:lnTo>
                  <a:lnTo>
                    <a:pt x="1127372" y="377844"/>
                  </a:lnTo>
                  <a:lnTo>
                    <a:pt x="1144050" y="379432"/>
                  </a:lnTo>
                  <a:lnTo>
                    <a:pt x="1160331" y="381019"/>
                  </a:lnTo>
                  <a:lnTo>
                    <a:pt x="1176612" y="383798"/>
                  </a:lnTo>
                  <a:lnTo>
                    <a:pt x="1193291" y="386180"/>
                  </a:lnTo>
                  <a:lnTo>
                    <a:pt x="1209572" y="388958"/>
                  </a:lnTo>
                  <a:lnTo>
                    <a:pt x="1225853" y="392134"/>
                  </a:lnTo>
                  <a:lnTo>
                    <a:pt x="1241737" y="395310"/>
                  </a:lnTo>
                  <a:lnTo>
                    <a:pt x="1257621" y="399279"/>
                  </a:lnTo>
                  <a:lnTo>
                    <a:pt x="1273505" y="403249"/>
                  </a:lnTo>
                  <a:lnTo>
                    <a:pt x="1289389" y="407218"/>
                  </a:lnTo>
                  <a:lnTo>
                    <a:pt x="1304876" y="411982"/>
                  </a:lnTo>
                  <a:lnTo>
                    <a:pt x="1370398" y="304805"/>
                  </a:lnTo>
                  <a:lnTo>
                    <a:pt x="1611439" y="417142"/>
                  </a:lnTo>
                  <a:lnTo>
                    <a:pt x="1570140" y="539800"/>
                  </a:lnTo>
                  <a:lnTo>
                    <a:pt x="1592775" y="555678"/>
                  </a:lnTo>
                  <a:lnTo>
                    <a:pt x="1614615" y="572747"/>
                  </a:lnTo>
                  <a:lnTo>
                    <a:pt x="1636059" y="589815"/>
                  </a:lnTo>
                  <a:lnTo>
                    <a:pt x="1656708" y="608075"/>
                  </a:lnTo>
                  <a:lnTo>
                    <a:pt x="1676960" y="626732"/>
                  </a:lnTo>
                  <a:lnTo>
                    <a:pt x="1696815" y="645389"/>
                  </a:lnTo>
                  <a:lnTo>
                    <a:pt x="1715876" y="665236"/>
                  </a:lnTo>
                  <a:lnTo>
                    <a:pt x="1734540" y="685481"/>
                  </a:lnTo>
                  <a:lnTo>
                    <a:pt x="1752410" y="706519"/>
                  </a:lnTo>
                  <a:lnTo>
                    <a:pt x="1769882" y="728351"/>
                  </a:lnTo>
                  <a:lnTo>
                    <a:pt x="1786560" y="750184"/>
                  </a:lnTo>
                  <a:lnTo>
                    <a:pt x="1802841" y="772413"/>
                  </a:lnTo>
                  <a:lnTo>
                    <a:pt x="1818329" y="795436"/>
                  </a:lnTo>
                  <a:lnTo>
                    <a:pt x="1832624" y="818856"/>
                  </a:lnTo>
                  <a:lnTo>
                    <a:pt x="1846920" y="842673"/>
                  </a:lnTo>
                  <a:lnTo>
                    <a:pt x="1860024" y="866887"/>
                  </a:lnTo>
                  <a:lnTo>
                    <a:pt x="1994642" y="834337"/>
                  </a:lnTo>
                  <a:lnTo>
                    <a:pt x="2085975" y="1084019"/>
                  </a:lnTo>
                  <a:lnTo>
                    <a:pt x="1954931" y="1149516"/>
                  </a:lnTo>
                  <a:lnTo>
                    <a:pt x="1958108" y="1167776"/>
                  </a:lnTo>
                  <a:lnTo>
                    <a:pt x="1960491" y="1185638"/>
                  </a:lnTo>
                  <a:lnTo>
                    <a:pt x="1962476" y="1204295"/>
                  </a:lnTo>
                  <a:lnTo>
                    <a:pt x="1964462" y="1222952"/>
                  </a:lnTo>
                  <a:lnTo>
                    <a:pt x="1965653" y="1241212"/>
                  </a:lnTo>
                  <a:lnTo>
                    <a:pt x="1966447" y="1259868"/>
                  </a:lnTo>
                  <a:lnTo>
                    <a:pt x="1967242" y="1278922"/>
                  </a:lnTo>
                  <a:lnTo>
                    <a:pt x="1967242" y="1297975"/>
                  </a:lnTo>
                  <a:lnTo>
                    <a:pt x="1967242" y="1315441"/>
                  </a:lnTo>
                  <a:lnTo>
                    <a:pt x="1966845" y="1332907"/>
                  </a:lnTo>
                  <a:lnTo>
                    <a:pt x="1966050" y="1349976"/>
                  </a:lnTo>
                  <a:lnTo>
                    <a:pt x="1964859" y="1367839"/>
                  </a:lnTo>
                  <a:lnTo>
                    <a:pt x="1962873" y="1385305"/>
                  </a:lnTo>
                  <a:lnTo>
                    <a:pt x="1961285" y="1401977"/>
                  </a:lnTo>
                  <a:lnTo>
                    <a:pt x="1959300" y="1419442"/>
                  </a:lnTo>
                  <a:lnTo>
                    <a:pt x="1957314" y="1436114"/>
                  </a:lnTo>
                  <a:lnTo>
                    <a:pt x="1954137" y="1453183"/>
                  </a:lnTo>
                  <a:lnTo>
                    <a:pt x="1951357" y="1469855"/>
                  </a:lnTo>
                  <a:lnTo>
                    <a:pt x="1947784" y="1486527"/>
                  </a:lnTo>
                  <a:lnTo>
                    <a:pt x="1944210" y="1503199"/>
                  </a:lnTo>
                  <a:lnTo>
                    <a:pt x="1940239" y="1519871"/>
                  </a:lnTo>
                  <a:lnTo>
                    <a:pt x="1935871" y="1535749"/>
                  </a:lnTo>
                  <a:lnTo>
                    <a:pt x="1931899" y="1552024"/>
                  </a:lnTo>
                  <a:lnTo>
                    <a:pt x="1926737" y="1568299"/>
                  </a:lnTo>
                  <a:lnTo>
                    <a:pt x="2061355" y="1650468"/>
                  </a:lnTo>
                  <a:lnTo>
                    <a:pt x="1949372" y="1891020"/>
                  </a:lnTo>
                  <a:lnTo>
                    <a:pt x="1791723" y="1838623"/>
                  </a:lnTo>
                  <a:lnTo>
                    <a:pt x="1776633" y="1859264"/>
                  </a:lnTo>
                  <a:lnTo>
                    <a:pt x="1761146" y="1879112"/>
                  </a:lnTo>
                  <a:lnTo>
                    <a:pt x="1744468" y="1898165"/>
                  </a:lnTo>
                  <a:lnTo>
                    <a:pt x="1728186" y="1917219"/>
                  </a:lnTo>
                  <a:lnTo>
                    <a:pt x="1710714" y="1935876"/>
                  </a:lnTo>
                  <a:lnTo>
                    <a:pt x="1693241" y="1954135"/>
                  </a:lnTo>
                  <a:lnTo>
                    <a:pt x="1674975" y="1971204"/>
                  </a:lnTo>
                  <a:lnTo>
                    <a:pt x="1655914" y="1988670"/>
                  </a:lnTo>
                  <a:lnTo>
                    <a:pt x="1636853" y="2004945"/>
                  </a:lnTo>
                  <a:lnTo>
                    <a:pt x="1616998" y="2021220"/>
                  </a:lnTo>
                  <a:lnTo>
                    <a:pt x="1597143" y="2036701"/>
                  </a:lnTo>
                  <a:lnTo>
                    <a:pt x="1576494" y="2051388"/>
                  </a:lnTo>
                  <a:lnTo>
                    <a:pt x="1555844" y="2066075"/>
                  </a:lnTo>
                  <a:lnTo>
                    <a:pt x="1534401" y="2079572"/>
                  </a:lnTo>
                  <a:lnTo>
                    <a:pt x="1512957" y="2093068"/>
                  </a:lnTo>
                  <a:lnTo>
                    <a:pt x="1491117" y="2105770"/>
                  </a:lnTo>
                  <a:lnTo>
                    <a:pt x="1531621" y="2274474"/>
                  </a:lnTo>
                  <a:lnTo>
                    <a:pt x="1281844" y="2365376"/>
                  </a:lnTo>
                  <a:lnTo>
                    <a:pt x="1202821" y="2207787"/>
                  </a:lnTo>
                  <a:lnTo>
                    <a:pt x="1183363" y="2210962"/>
                  </a:lnTo>
                  <a:lnTo>
                    <a:pt x="1163508" y="2213741"/>
                  </a:lnTo>
                  <a:lnTo>
                    <a:pt x="1144050" y="2216123"/>
                  </a:lnTo>
                  <a:lnTo>
                    <a:pt x="1124195" y="2218504"/>
                  </a:lnTo>
                  <a:lnTo>
                    <a:pt x="1103943" y="2219695"/>
                  </a:lnTo>
                  <a:lnTo>
                    <a:pt x="1083690" y="2220886"/>
                  </a:lnTo>
                  <a:lnTo>
                    <a:pt x="1063438" y="2221680"/>
                  </a:lnTo>
                  <a:lnTo>
                    <a:pt x="1043186" y="2221680"/>
                  </a:lnTo>
                  <a:lnTo>
                    <a:pt x="1013007" y="2221283"/>
                  </a:lnTo>
                  <a:lnTo>
                    <a:pt x="983224" y="2220092"/>
                  </a:lnTo>
                  <a:lnTo>
                    <a:pt x="954235" y="2217711"/>
                  </a:lnTo>
                  <a:lnTo>
                    <a:pt x="924850" y="2214535"/>
                  </a:lnTo>
                  <a:lnTo>
                    <a:pt x="895862" y="2210565"/>
                  </a:lnTo>
                  <a:lnTo>
                    <a:pt x="867270" y="2205405"/>
                  </a:lnTo>
                  <a:lnTo>
                    <a:pt x="839076" y="2199451"/>
                  </a:lnTo>
                  <a:lnTo>
                    <a:pt x="810882" y="2192703"/>
                  </a:lnTo>
                  <a:lnTo>
                    <a:pt x="715180" y="2341162"/>
                  </a:lnTo>
                  <a:lnTo>
                    <a:pt x="474536" y="2229222"/>
                  </a:lnTo>
                  <a:lnTo>
                    <a:pt x="524968" y="2062900"/>
                  </a:lnTo>
                  <a:lnTo>
                    <a:pt x="504716" y="2049006"/>
                  </a:lnTo>
                  <a:lnTo>
                    <a:pt x="484464" y="2033525"/>
                  </a:lnTo>
                  <a:lnTo>
                    <a:pt x="465006" y="2018441"/>
                  </a:lnTo>
                  <a:lnTo>
                    <a:pt x="445945" y="2002960"/>
                  </a:lnTo>
                  <a:lnTo>
                    <a:pt x="427281" y="1986288"/>
                  </a:lnTo>
                  <a:lnTo>
                    <a:pt x="408617" y="1969616"/>
                  </a:lnTo>
                  <a:lnTo>
                    <a:pt x="390748" y="1952151"/>
                  </a:lnTo>
                  <a:lnTo>
                    <a:pt x="373672" y="1934685"/>
                  </a:lnTo>
                  <a:lnTo>
                    <a:pt x="356597" y="1916028"/>
                  </a:lnTo>
                  <a:lnTo>
                    <a:pt x="340316" y="1897371"/>
                  </a:lnTo>
                  <a:lnTo>
                    <a:pt x="324432" y="1878715"/>
                  </a:lnTo>
                  <a:lnTo>
                    <a:pt x="308548" y="1858867"/>
                  </a:lnTo>
                  <a:lnTo>
                    <a:pt x="293855" y="1839020"/>
                  </a:lnTo>
                  <a:lnTo>
                    <a:pt x="279559" y="1818775"/>
                  </a:lnTo>
                  <a:lnTo>
                    <a:pt x="265661" y="1797737"/>
                  </a:lnTo>
                  <a:lnTo>
                    <a:pt x="252556" y="1776301"/>
                  </a:lnTo>
                  <a:lnTo>
                    <a:pt x="91333" y="1811630"/>
                  </a:lnTo>
                  <a:lnTo>
                    <a:pt x="0" y="1562345"/>
                  </a:lnTo>
                  <a:lnTo>
                    <a:pt x="138191" y="1488512"/>
                  </a:lnTo>
                  <a:lnTo>
                    <a:pt x="133426" y="1465092"/>
                  </a:lnTo>
                  <a:lnTo>
                    <a:pt x="129852" y="1441672"/>
                  </a:lnTo>
                  <a:lnTo>
                    <a:pt x="126278" y="1418251"/>
                  </a:lnTo>
                  <a:lnTo>
                    <a:pt x="123498" y="1394434"/>
                  </a:lnTo>
                  <a:lnTo>
                    <a:pt x="121513" y="1370220"/>
                  </a:lnTo>
                  <a:lnTo>
                    <a:pt x="119527" y="1346403"/>
                  </a:lnTo>
                  <a:lnTo>
                    <a:pt x="118733" y="1322189"/>
                  </a:lnTo>
                  <a:lnTo>
                    <a:pt x="118336" y="1297975"/>
                  </a:lnTo>
                  <a:lnTo>
                    <a:pt x="118733" y="1269395"/>
                  </a:lnTo>
                  <a:lnTo>
                    <a:pt x="119924" y="1240418"/>
                  </a:lnTo>
                  <a:lnTo>
                    <a:pt x="122704" y="1211837"/>
                  </a:lnTo>
                  <a:lnTo>
                    <a:pt x="125484" y="1184051"/>
                  </a:lnTo>
                  <a:lnTo>
                    <a:pt x="129455" y="1155867"/>
                  </a:lnTo>
                  <a:lnTo>
                    <a:pt x="134220" y="1128478"/>
                  </a:lnTo>
                  <a:lnTo>
                    <a:pt x="139780" y="1101088"/>
                  </a:lnTo>
                  <a:lnTo>
                    <a:pt x="146133" y="1074095"/>
                  </a:lnTo>
                  <a:lnTo>
                    <a:pt x="24223" y="995896"/>
                  </a:lnTo>
                  <a:lnTo>
                    <a:pt x="136603" y="755344"/>
                  </a:lnTo>
                  <a:lnTo>
                    <a:pt x="268043" y="794642"/>
                  </a:lnTo>
                  <a:lnTo>
                    <a:pt x="283530" y="772016"/>
                  </a:lnTo>
                  <a:lnTo>
                    <a:pt x="299017" y="750184"/>
                  </a:lnTo>
                  <a:lnTo>
                    <a:pt x="315696" y="728351"/>
                  </a:lnTo>
                  <a:lnTo>
                    <a:pt x="332771" y="707313"/>
                  </a:lnTo>
                  <a:lnTo>
                    <a:pt x="350243" y="686274"/>
                  </a:lnTo>
                  <a:lnTo>
                    <a:pt x="368907" y="666824"/>
                  </a:lnTo>
                  <a:lnTo>
                    <a:pt x="387571" y="646976"/>
                  </a:lnTo>
                  <a:lnTo>
                    <a:pt x="407426" y="627923"/>
                  </a:lnTo>
                  <a:lnTo>
                    <a:pt x="427281" y="609266"/>
                  </a:lnTo>
                  <a:lnTo>
                    <a:pt x="447930" y="591403"/>
                  </a:lnTo>
                  <a:lnTo>
                    <a:pt x="468977" y="574334"/>
                  </a:lnTo>
                  <a:lnTo>
                    <a:pt x="490420" y="557662"/>
                  </a:lnTo>
                  <a:lnTo>
                    <a:pt x="512261" y="541784"/>
                  </a:lnTo>
                  <a:lnTo>
                    <a:pt x="535293" y="526303"/>
                  </a:lnTo>
                  <a:lnTo>
                    <a:pt x="557928" y="511616"/>
                  </a:lnTo>
                  <a:lnTo>
                    <a:pt x="581754" y="497723"/>
                  </a:lnTo>
                  <a:lnTo>
                    <a:pt x="554354" y="371890"/>
                  </a:lnTo>
                  <a:lnTo>
                    <a:pt x="803734" y="280988"/>
                  </a:lnTo>
                  <a:close/>
                  <a:moveTo>
                    <a:pt x="2013752" y="186531"/>
                  </a:moveTo>
                  <a:lnTo>
                    <a:pt x="2001871" y="186928"/>
                  </a:lnTo>
                  <a:lnTo>
                    <a:pt x="1989594" y="188119"/>
                  </a:lnTo>
                  <a:lnTo>
                    <a:pt x="1978109" y="190103"/>
                  </a:lnTo>
                  <a:lnTo>
                    <a:pt x="1966624" y="192881"/>
                  </a:lnTo>
                  <a:lnTo>
                    <a:pt x="1955139" y="196453"/>
                  </a:lnTo>
                  <a:lnTo>
                    <a:pt x="1944050" y="200819"/>
                  </a:lnTo>
                  <a:lnTo>
                    <a:pt x="1932962" y="205978"/>
                  </a:lnTo>
                  <a:lnTo>
                    <a:pt x="1922269" y="211534"/>
                  </a:lnTo>
                  <a:lnTo>
                    <a:pt x="1914348" y="216297"/>
                  </a:lnTo>
                  <a:lnTo>
                    <a:pt x="1906823" y="221853"/>
                  </a:lnTo>
                  <a:lnTo>
                    <a:pt x="1899695" y="227409"/>
                  </a:lnTo>
                  <a:lnTo>
                    <a:pt x="1892962" y="233363"/>
                  </a:lnTo>
                  <a:lnTo>
                    <a:pt x="1886230" y="239713"/>
                  </a:lnTo>
                  <a:lnTo>
                    <a:pt x="1880289" y="246063"/>
                  </a:lnTo>
                  <a:lnTo>
                    <a:pt x="1874349" y="252809"/>
                  </a:lnTo>
                  <a:lnTo>
                    <a:pt x="1869200" y="259953"/>
                  </a:lnTo>
                  <a:lnTo>
                    <a:pt x="1864052" y="267097"/>
                  </a:lnTo>
                  <a:lnTo>
                    <a:pt x="1859300" y="274241"/>
                  </a:lnTo>
                  <a:lnTo>
                    <a:pt x="1855339" y="281781"/>
                  </a:lnTo>
                  <a:lnTo>
                    <a:pt x="1850983" y="289719"/>
                  </a:lnTo>
                  <a:lnTo>
                    <a:pt x="1847419" y="297656"/>
                  </a:lnTo>
                  <a:lnTo>
                    <a:pt x="1844646" y="305594"/>
                  </a:lnTo>
                  <a:lnTo>
                    <a:pt x="1841874" y="313928"/>
                  </a:lnTo>
                  <a:lnTo>
                    <a:pt x="1839102" y="322263"/>
                  </a:lnTo>
                  <a:lnTo>
                    <a:pt x="1837518" y="330597"/>
                  </a:lnTo>
                  <a:lnTo>
                    <a:pt x="1835934" y="339328"/>
                  </a:lnTo>
                  <a:lnTo>
                    <a:pt x="1834350" y="348059"/>
                  </a:lnTo>
                  <a:lnTo>
                    <a:pt x="1833557" y="356791"/>
                  </a:lnTo>
                  <a:lnTo>
                    <a:pt x="1833557" y="365125"/>
                  </a:lnTo>
                  <a:lnTo>
                    <a:pt x="1833557" y="373856"/>
                  </a:lnTo>
                  <a:lnTo>
                    <a:pt x="1833953" y="382984"/>
                  </a:lnTo>
                  <a:lnTo>
                    <a:pt x="1835142" y="391716"/>
                  </a:lnTo>
                  <a:lnTo>
                    <a:pt x="1836726" y="400050"/>
                  </a:lnTo>
                  <a:lnTo>
                    <a:pt x="1838310" y="409178"/>
                  </a:lnTo>
                  <a:lnTo>
                    <a:pt x="1840290" y="417513"/>
                  </a:lnTo>
                  <a:lnTo>
                    <a:pt x="1843458" y="426244"/>
                  </a:lnTo>
                  <a:lnTo>
                    <a:pt x="1846230" y="434578"/>
                  </a:lnTo>
                  <a:lnTo>
                    <a:pt x="1850191" y="443310"/>
                  </a:lnTo>
                  <a:lnTo>
                    <a:pt x="1853755" y="451247"/>
                  </a:lnTo>
                  <a:lnTo>
                    <a:pt x="1858507" y="459581"/>
                  </a:lnTo>
                  <a:lnTo>
                    <a:pt x="1864844" y="469503"/>
                  </a:lnTo>
                  <a:lnTo>
                    <a:pt x="1871973" y="479028"/>
                  </a:lnTo>
                  <a:lnTo>
                    <a:pt x="1879497" y="488156"/>
                  </a:lnTo>
                  <a:lnTo>
                    <a:pt x="1887418" y="496888"/>
                  </a:lnTo>
                  <a:lnTo>
                    <a:pt x="1896527" y="504428"/>
                  </a:lnTo>
                  <a:lnTo>
                    <a:pt x="1905239" y="511969"/>
                  </a:lnTo>
                  <a:lnTo>
                    <a:pt x="1914744" y="518716"/>
                  </a:lnTo>
                  <a:lnTo>
                    <a:pt x="1924645" y="524669"/>
                  </a:lnTo>
                  <a:lnTo>
                    <a:pt x="1934942" y="529828"/>
                  </a:lnTo>
                  <a:lnTo>
                    <a:pt x="1945635" y="534988"/>
                  </a:lnTo>
                  <a:lnTo>
                    <a:pt x="1956723" y="538956"/>
                  </a:lnTo>
                  <a:lnTo>
                    <a:pt x="1967812" y="542131"/>
                  </a:lnTo>
                  <a:lnTo>
                    <a:pt x="1979297" y="545306"/>
                  </a:lnTo>
                  <a:lnTo>
                    <a:pt x="1990782" y="546894"/>
                  </a:lnTo>
                  <a:lnTo>
                    <a:pt x="2002267" y="548085"/>
                  </a:lnTo>
                  <a:lnTo>
                    <a:pt x="2014544" y="548481"/>
                  </a:lnTo>
                  <a:lnTo>
                    <a:pt x="2026425" y="548085"/>
                  </a:lnTo>
                  <a:lnTo>
                    <a:pt x="2038306" y="546894"/>
                  </a:lnTo>
                  <a:lnTo>
                    <a:pt x="2049791" y="544910"/>
                  </a:lnTo>
                  <a:lnTo>
                    <a:pt x="2061672" y="542131"/>
                  </a:lnTo>
                  <a:lnTo>
                    <a:pt x="2073157" y="538560"/>
                  </a:lnTo>
                  <a:lnTo>
                    <a:pt x="2084246" y="534194"/>
                  </a:lnTo>
                  <a:lnTo>
                    <a:pt x="2095335" y="529035"/>
                  </a:lnTo>
                  <a:lnTo>
                    <a:pt x="2106028" y="523081"/>
                  </a:lnTo>
                  <a:lnTo>
                    <a:pt x="2113552" y="518716"/>
                  </a:lnTo>
                  <a:lnTo>
                    <a:pt x="2121077" y="513556"/>
                  </a:lnTo>
                  <a:lnTo>
                    <a:pt x="2128206" y="508000"/>
                  </a:lnTo>
                  <a:lnTo>
                    <a:pt x="2134938" y="502047"/>
                  </a:lnTo>
                  <a:lnTo>
                    <a:pt x="2141275" y="496491"/>
                  </a:lnTo>
                  <a:lnTo>
                    <a:pt x="2147215" y="490141"/>
                  </a:lnTo>
                  <a:lnTo>
                    <a:pt x="2153156" y="483394"/>
                  </a:lnTo>
                  <a:lnTo>
                    <a:pt x="2158304" y="476647"/>
                  </a:lnTo>
                  <a:lnTo>
                    <a:pt x="2163452" y="469503"/>
                  </a:lnTo>
                  <a:lnTo>
                    <a:pt x="2168601" y="461566"/>
                  </a:lnTo>
                  <a:lnTo>
                    <a:pt x="2172957" y="454025"/>
                  </a:lnTo>
                  <a:lnTo>
                    <a:pt x="2176917" y="446485"/>
                  </a:lnTo>
                  <a:lnTo>
                    <a:pt x="2180482" y="438150"/>
                  </a:lnTo>
                  <a:lnTo>
                    <a:pt x="2183650" y="430213"/>
                  </a:lnTo>
                  <a:lnTo>
                    <a:pt x="2186818" y="421481"/>
                  </a:lnTo>
                  <a:lnTo>
                    <a:pt x="2189195" y="412750"/>
                  </a:lnTo>
                  <a:lnTo>
                    <a:pt x="2191175" y="404019"/>
                  </a:lnTo>
                  <a:lnTo>
                    <a:pt x="2192363" y="395288"/>
                  </a:lnTo>
                  <a:lnTo>
                    <a:pt x="2193947" y="386159"/>
                  </a:lnTo>
                  <a:lnTo>
                    <a:pt x="2194739" y="377428"/>
                  </a:lnTo>
                  <a:lnTo>
                    <a:pt x="2194739" y="368697"/>
                  </a:lnTo>
                  <a:lnTo>
                    <a:pt x="2194739" y="359569"/>
                  </a:lnTo>
                  <a:lnTo>
                    <a:pt x="2194343" y="351234"/>
                  </a:lnTo>
                  <a:lnTo>
                    <a:pt x="2192759" y="342503"/>
                  </a:lnTo>
                  <a:lnTo>
                    <a:pt x="2191571" y="333375"/>
                  </a:lnTo>
                  <a:lnTo>
                    <a:pt x="2189591" y="325041"/>
                  </a:lnTo>
                  <a:lnTo>
                    <a:pt x="2187610" y="316706"/>
                  </a:lnTo>
                  <a:lnTo>
                    <a:pt x="2184838" y="308372"/>
                  </a:lnTo>
                  <a:lnTo>
                    <a:pt x="2181670" y="299641"/>
                  </a:lnTo>
                  <a:lnTo>
                    <a:pt x="2178106" y="291703"/>
                  </a:lnTo>
                  <a:lnTo>
                    <a:pt x="2174145" y="283766"/>
                  </a:lnTo>
                  <a:lnTo>
                    <a:pt x="2169789" y="275828"/>
                  </a:lnTo>
                  <a:lnTo>
                    <a:pt x="2163452" y="265509"/>
                  </a:lnTo>
                  <a:lnTo>
                    <a:pt x="2156324" y="255984"/>
                  </a:lnTo>
                  <a:lnTo>
                    <a:pt x="2148799" y="247253"/>
                  </a:lnTo>
                  <a:lnTo>
                    <a:pt x="2140879" y="238522"/>
                  </a:lnTo>
                  <a:lnTo>
                    <a:pt x="2131770" y="230584"/>
                  </a:lnTo>
                  <a:lnTo>
                    <a:pt x="2123057" y="223441"/>
                  </a:lnTo>
                  <a:lnTo>
                    <a:pt x="2113552" y="216694"/>
                  </a:lnTo>
                  <a:lnTo>
                    <a:pt x="2103255" y="210344"/>
                  </a:lnTo>
                  <a:lnTo>
                    <a:pt x="2093355" y="204788"/>
                  </a:lnTo>
                  <a:lnTo>
                    <a:pt x="2082662" y="200422"/>
                  </a:lnTo>
                  <a:lnTo>
                    <a:pt x="2071969" y="196056"/>
                  </a:lnTo>
                  <a:lnTo>
                    <a:pt x="2060484" y="192881"/>
                  </a:lnTo>
                  <a:lnTo>
                    <a:pt x="2048999" y="190103"/>
                  </a:lnTo>
                  <a:lnTo>
                    <a:pt x="2037118" y="188119"/>
                  </a:lnTo>
                  <a:lnTo>
                    <a:pt x="2025633" y="186928"/>
                  </a:lnTo>
                  <a:lnTo>
                    <a:pt x="2013752" y="186531"/>
                  </a:lnTo>
                  <a:close/>
                  <a:moveTo>
                    <a:pt x="2066028" y="0"/>
                  </a:moveTo>
                  <a:lnTo>
                    <a:pt x="2156324" y="23812"/>
                  </a:lnTo>
                  <a:lnTo>
                    <a:pt x="2146027" y="100013"/>
                  </a:lnTo>
                  <a:lnTo>
                    <a:pt x="2140916" y="118533"/>
                  </a:lnTo>
                  <a:lnTo>
                    <a:pt x="2134542" y="115094"/>
                  </a:lnTo>
                  <a:lnTo>
                    <a:pt x="2132671" y="114357"/>
                  </a:lnTo>
                  <a:lnTo>
                    <a:pt x="2132562" y="114300"/>
                  </a:lnTo>
                  <a:lnTo>
                    <a:pt x="2123453" y="110728"/>
                  </a:lnTo>
                  <a:lnTo>
                    <a:pt x="2132671" y="114357"/>
                  </a:lnTo>
                  <a:lnTo>
                    <a:pt x="2140879" y="118666"/>
                  </a:lnTo>
                  <a:lnTo>
                    <a:pt x="2140916" y="118533"/>
                  </a:lnTo>
                  <a:lnTo>
                    <a:pt x="2144839" y="120650"/>
                  </a:lnTo>
                  <a:lnTo>
                    <a:pt x="2153552" y="125413"/>
                  </a:lnTo>
                  <a:lnTo>
                    <a:pt x="2167413" y="133747"/>
                  </a:lnTo>
                  <a:lnTo>
                    <a:pt x="2174145" y="138113"/>
                  </a:lnTo>
                  <a:lnTo>
                    <a:pt x="2180878" y="142875"/>
                  </a:lnTo>
                  <a:lnTo>
                    <a:pt x="2181274" y="143272"/>
                  </a:lnTo>
                  <a:lnTo>
                    <a:pt x="2187610" y="148034"/>
                  </a:lnTo>
                  <a:lnTo>
                    <a:pt x="2193947" y="153194"/>
                  </a:lnTo>
                  <a:lnTo>
                    <a:pt x="2205432" y="163909"/>
                  </a:lnTo>
                  <a:lnTo>
                    <a:pt x="2212560" y="170656"/>
                  </a:lnTo>
                  <a:lnTo>
                    <a:pt x="2221273" y="180181"/>
                  </a:lnTo>
                  <a:lnTo>
                    <a:pt x="2226433" y="186128"/>
                  </a:lnTo>
                  <a:lnTo>
                    <a:pt x="2226422" y="186134"/>
                  </a:lnTo>
                  <a:lnTo>
                    <a:pt x="2229194" y="189309"/>
                  </a:lnTo>
                  <a:lnTo>
                    <a:pt x="2226433" y="186128"/>
                  </a:lnTo>
                  <a:lnTo>
                    <a:pt x="2244639" y="175419"/>
                  </a:lnTo>
                  <a:lnTo>
                    <a:pt x="2315925" y="143669"/>
                  </a:lnTo>
                  <a:lnTo>
                    <a:pt x="2363053" y="224234"/>
                  </a:lnTo>
                  <a:lnTo>
                    <a:pt x="2302064" y="270669"/>
                  </a:lnTo>
                  <a:lnTo>
                    <a:pt x="2280282" y="283369"/>
                  </a:lnTo>
                  <a:lnTo>
                    <a:pt x="2284242" y="296466"/>
                  </a:lnTo>
                  <a:lnTo>
                    <a:pt x="2287015" y="309166"/>
                  </a:lnTo>
                  <a:lnTo>
                    <a:pt x="2289787" y="322263"/>
                  </a:lnTo>
                  <a:lnTo>
                    <a:pt x="2291371" y="335359"/>
                  </a:lnTo>
                  <a:lnTo>
                    <a:pt x="2292559" y="348456"/>
                  </a:lnTo>
                  <a:lnTo>
                    <a:pt x="2293351" y="361553"/>
                  </a:lnTo>
                  <a:lnTo>
                    <a:pt x="2293351" y="374650"/>
                  </a:lnTo>
                  <a:lnTo>
                    <a:pt x="2292559" y="387350"/>
                  </a:lnTo>
                  <a:lnTo>
                    <a:pt x="2318301" y="394097"/>
                  </a:lnTo>
                  <a:lnTo>
                    <a:pt x="2390775" y="422275"/>
                  </a:lnTo>
                  <a:lnTo>
                    <a:pt x="2367409" y="512763"/>
                  </a:lnTo>
                  <a:lnTo>
                    <a:pt x="2291371" y="502047"/>
                  </a:lnTo>
                  <a:lnTo>
                    <a:pt x="2262857" y="494506"/>
                  </a:lnTo>
                  <a:lnTo>
                    <a:pt x="2256916" y="506016"/>
                  </a:lnTo>
                  <a:lnTo>
                    <a:pt x="2250183" y="517128"/>
                  </a:lnTo>
                  <a:lnTo>
                    <a:pt x="2243451" y="527447"/>
                  </a:lnTo>
                  <a:lnTo>
                    <a:pt x="2235926" y="537766"/>
                  </a:lnTo>
                  <a:lnTo>
                    <a:pt x="2228006" y="547688"/>
                  </a:lnTo>
                  <a:lnTo>
                    <a:pt x="2219293" y="557610"/>
                  </a:lnTo>
                  <a:lnTo>
                    <a:pt x="2210580" y="566738"/>
                  </a:lnTo>
                  <a:lnTo>
                    <a:pt x="2201075" y="575469"/>
                  </a:lnTo>
                  <a:lnTo>
                    <a:pt x="2216125" y="601266"/>
                  </a:lnTo>
                  <a:lnTo>
                    <a:pt x="2247807" y="671910"/>
                  </a:lnTo>
                  <a:lnTo>
                    <a:pt x="2167413" y="719932"/>
                  </a:lnTo>
                  <a:lnTo>
                    <a:pt x="2121077" y="658416"/>
                  </a:lnTo>
                  <a:lnTo>
                    <a:pt x="2105632" y="632222"/>
                  </a:lnTo>
                  <a:lnTo>
                    <a:pt x="2110780" y="629841"/>
                  </a:lnTo>
                  <a:lnTo>
                    <a:pt x="2115929" y="627857"/>
                  </a:lnTo>
                  <a:lnTo>
                    <a:pt x="2104048" y="632222"/>
                  </a:lnTo>
                  <a:lnTo>
                    <a:pt x="2092563" y="635794"/>
                  </a:lnTo>
                  <a:lnTo>
                    <a:pt x="2083058" y="638969"/>
                  </a:lnTo>
                  <a:lnTo>
                    <a:pt x="2067217" y="642541"/>
                  </a:lnTo>
                  <a:lnTo>
                    <a:pt x="2059296" y="643732"/>
                  </a:lnTo>
                  <a:lnTo>
                    <a:pt x="2050583" y="644922"/>
                  </a:lnTo>
                  <a:lnTo>
                    <a:pt x="2048999" y="644922"/>
                  </a:lnTo>
                  <a:lnTo>
                    <a:pt x="2033554" y="646907"/>
                  </a:lnTo>
                  <a:lnTo>
                    <a:pt x="2018505" y="647303"/>
                  </a:lnTo>
                  <a:lnTo>
                    <a:pt x="2014544" y="647700"/>
                  </a:lnTo>
                  <a:lnTo>
                    <a:pt x="2008208" y="647303"/>
                  </a:lnTo>
                  <a:lnTo>
                    <a:pt x="2002617" y="647117"/>
                  </a:lnTo>
                  <a:lnTo>
                    <a:pt x="1994743" y="646510"/>
                  </a:lnTo>
                  <a:lnTo>
                    <a:pt x="1984842" y="645716"/>
                  </a:lnTo>
                  <a:lnTo>
                    <a:pt x="1996327" y="646907"/>
                  </a:lnTo>
                  <a:lnTo>
                    <a:pt x="2002617" y="647117"/>
                  </a:lnTo>
                  <a:lnTo>
                    <a:pt x="2005039" y="647303"/>
                  </a:lnTo>
                  <a:lnTo>
                    <a:pt x="1994347" y="687785"/>
                  </a:lnTo>
                  <a:lnTo>
                    <a:pt x="1970189" y="747713"/>
                  </a:lnTo>
                  <a:lnTo>
                    <a:pt x="1879497" y="724297"/>
                  </a:lnTo>
                  <a:lnTo>
                    <a:pt x="1886230" y="662385"/>
                  </a:lnTo>
                  <a:lnTo>
                    <a:pt x="1896923" y="621507"/>
                  </a:lnTo>
                  <a:lnTo>
                    <a:pt x="1904447" y="625078"/>
                  </a:lnTo>
                  <a:lnTo>
                    <a:pt x="1893754" y="619919"/>
                  </a:lnTo>
                  <a:lnTo>
                    <a:pt x="1883061" y="614363"/>
                  </a:lnTo>
                  <a:lnTo>
                    <a:pt x="1874745" y="609997"/>
                  </a:lnTo>
                  <a:lnTo>
                    <a:pt x="1860884" y="601663"/>
                  </a:lnTo>
                  <a:lnTo>
                    <a:pt x="1854151" y="596900"/>
                  </a:lnTo>
                  <a:lnTo>
                    <a:pt x="1847419" y="592535"/>
                  </a:lnTo>
                  <a:lnTo>
                    <a:pt x="1846627" y="592138"/>
                  </a:lnTo>
                  <a:lnTo>
                    <a:pt x="1840290" y="586978"/>
                  </a:lnTo>
                  <a:lnTo>
                    <a:pt x="1834350" y="581819"/>
                  </a:lnTo>
                  <a:lnTo>
                    <a:pt x="1822469" y="571103"/>
                  </a:lnTo>
                  <a:lnTo>
                    <a:pt x="1815736" y="564356"/>
                  </a:lnTo>
                  <a:lnTo>
                    <a:pt x="1809516" y="557841"/>
                  </a:lnTo>
                  <a:lnTo>
                    <a:pt x="1805439" y="553244"/>
                  </a:lnTo>
                  <a:lnTo>
                    <a:pt x="1799103" y="545703"/>
                  </a:lnTo>
                  <a:lnTo>
                    <a:pt x="1807023" y="555228"/>
                  </a:lnTo>
                  <a:lnTo>
                    <a:pt x="1809516" y="557841"/>
                  </a:lnTo>
                  <a:lnTo>
                    <a:pt x="1811776" y="560388"/>
                  </a:lnTo>
                  <a:lnTo>
                    <a:pt x="1779697" y="579438"/>
                  </a:lnTo>
                  <a:lnTo>
                    <a:pt x="1720292" y="604044"/>
                  </a:lnTo>
                  <a:lnTo>
                    <a:pt x="1673164" y="523875"/>
                  </a:lnTo>
                  <a:lnTo>
                    <a:pt x="1721480" y="484585"/>
                  </a:lnTo>
                  <a:lnTo>
                    <a:pt x="1752767" y="465931"/>
                  </a:lnTo>
                  <a:lnTo>
                    <a:pt x="1748410" y="452835"/>
                  </a:lnTo>
                  <a:lnTo>
                    <a:pt x="1744450" y="439341"/>
                  </a:lnTo>
                  <a:lnTo>
                    <a:pt x="1741282" y="425847"/>
                  </a:lnTo>
                  <a:lnTo>
                    <a:pt x="1738510" y="412353"/>
                  </a:lnTo>
                  <a:lnTo>
                    <a:pt x="1736530" y="398860"/>
                  </a:lnTo>
                  <a:lnTo>
                    <a:pt x="1735737" y="385366"/>
                  </a:lnTo>
                  <a:lnTo>
                    <a:pt x="1734945" y="371475"/>
                  </a:lnTo>
                  <a:lnTo>
                    <a:pt x="1735341" y="357981"/>
                  </a:lnTo>
                  <a:lnTo>
                    <a:pt x="1704451" y="350441"/>
                  </a:lnTo>
                  <a:lnTo>
                    <a:pt x="1644650" y="325438"/>
                  </a:lnTo>
                  <a:lnTo>
                    <a:pt x="1668412" y="235347"/>
                  </a:lnTo>
                  <a:lnTo>
                    <a:pt x="1730193" y="242094"/>
                  </a:lnTo>
                  <a:lnTo>
                    <a:pt x="1760687" y="250031"/>
                  </a:lnTo>
                  <a:lnTo>
                    <a:pt x="1766628" y="237331"/>
                  </a:lnTo>
                  <a:lnTo>
                    <a:pt x="1773361" y="225028"/>
                  </a:lnTo>
                  <a:lnTo>
                    <a:pt x="1781281" y="213519"/>
                  </a:lnTo>
                  <a:lnTo>
                    <a:pt x="1789202" y="201613"/>
                  </a:lnTo>
                  <a:lnTo>
                    <a:pt x="1797915" y="190500"/>
                  </a:lnTo>
                  <a:lnTo>
                    <a:pt x="1807023" y="179784"/>
                  </a:lnTo>
                  <a:lnTo>
                    <a:pt x="1816924" y="169069"/>
                  </a:lnTo>
                  <a:lnTo>
                    <a:pt x="1827221" y="159544"/>
                  </a:lnTo>
                  <a:lnTo>
                    <a:pt x="1812964" y="135334"/>
                  </a:lnTo>
                  <a:lnTo>
                    <a:pt x="1788410" y="75406"/>
                  </a:lnTo>
                  <a:lnTo>
                    <a:pt x="1868804" y="27781"/>
                  </a:lnTo>
                  <a:lnTo>
                    <a:pt x="1907219" y="76994"/>
                  </a:lnTo>
                  <a:lnTo>
                    <a:pt x="1923061" y="102791"/>
                  </a:lnTo>
                  <a:lnTo>
                    <a:pt x="1917516" y="105172"/>
                  </a:lnTo>
                  <a:lnTo>
                    <a:pt x="1912368" y="107156"/>
                  </a:lnTo>
                  <a:lnTo>
                    <a:pt x="1924249" y="102791"/>
                  </a:lnTo>
                  <a:lnTo>
                    <a:pt x="1935734" y="99219"/>
                  </a:lnTo>
                  <a:lnTo>
                    <a:pt x="1945239" y="96044"/>
                  </a:lnTo>
                  <a:lnTo>
                    <a:pt x="1961080" y="92869"/>
                  </a:lnTo>
                  <a:lnTo>
                    <a:pt x="1969001" y="91281"/>
                  </a:lnTo>
                  <a:lnTo>
                    <a:pt x="1977317" y="89694"/>
                  </a:lnTo>
                  <a:lnTo>
                    <a:pt x="1979297" y="89694"/>
                  </a:lnTo>
                  <a:lnTo>
                    <a:pt x="1994347" y="88106"/>
                  </a:lnTo>
                  <a:lnTo>
                    <a:pt x="2009792" y="87709"/>
                  </a:lnTo>
                  <a:lnTo>
                    <a:pt x="2013752" y="87709"/>
                  </a:lnTo>
                  <a:lnTo>
                    <a:pt x="2019693" y="87709"/>
                  </a:lnTo>
                  <a:lnTo>
                    <a:pt x="2031970" y="88503"/>
                  </a:lnTo>
                  <a:lnTo>
                    <a:pt x="2043455" y="89297"/>
                  </a:lnTo>
                  <a:lnTo>
                    <a:pt x="2034346" y="88503"/>
                  </a:lnTo>
                  <a:lnTo>
                    <a:pt x="2038306" y="72628"/>
                  </a:lnTo>
                  <a:lnTo>
                    <a:pt x="2066028" y="0"/>
                  </a:lnTo>
                  <a:close/>
                </a:path>
              </a:pathLst>
            </a:custGeom>
            <a:solidFill>
              <a:srgbClr val="FFFFFF"/>
            </a:solidFill>
            <a:ln>
              <a:noFill/>
            </a:ln>
          </p:spPr>
          <p:txBody>
            <a:bodyPr anchor="ctr">
              <a:scene3d>
                <a:camera prst="orthographicFront"/>
                <a:lightRig rig="threePt" dir="t"/>
              </a:scene3d>
              <a:sp3d>
                <a:contourClr>
                  <a:srgbClr val="FFFFFF"/>
                </a:contourClr>
              </a:sp3d>
            </a:bodyPr>
            <a:lstStyle/>
            <a:p>
              <a:pPr algn="ctr">
                <a:defRPr/>
              </a:pPr>
              <a:endParaRPr lang="zh-CN" altLang="en-US" sz="1350">
                <a:solidFill>
                  <a:srgbClr val="20517C"/>
                </a:solidFill>
                <a:latin typeface="微软雅黑" panose="020B0503020204020204" charset="-122"/>
                <a:ea typeface="微软雅黑" panose="020B0503020204020204" charset="-122"/>
                <a:cs typeface="微软雅黑" panose="020B0503020204020204" charset="-122"/>
              </a:endParaRPr>
            </a:p>
          </p:txBody>
        </p:sp>
      </p:grpSp>
      <p:sp>
        <p:nvSpPr>
          <p:cNvPr id="16" name="文本框 15"/>
          <p:cNvSpPr txBox="1"/>
          <p:nvPr/>
        </p:nvSpPr>
        <p:spPr>
          <a:xfrm>
            <a:off x="2683650" y="1403579"/>
            <a:ext cx="479777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Font typeface="Arial" panose="020B0604020202020204" pitchFamily="34" charset="0"/>
              <a:buNone/>
              <a:defRPr sz="2000">
                <a:solidFill>
                  <a:srgbClr val="20517C"/>
                </a:solidFill>
                <a:latin typeface="微软雅黑" panose="020B0503020204020204" charset="-122"/>
                <a:ea typeface="微软雅黑" panose="020B0503020204020204" charset="-122"/>
                <a:cs typeface="微软雅黑" panose="020B0503020204020204" charset="-122"/>
              </a:defRPr>
            </a:lvl1pPr>
            <a:lvl2pPr marL="742950" indent="-285750">
              <a:spcBef>
                <a:spcPct val="20000"/>
              </a:spcBef>
              <a:buFont typeface="Arial" panose="020B0604020202020204" pitchFamily="34" charset="0"/>
              <a:buChar char="–"/>
              <a:defRPr sz="2800">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ea typeface="宋体" panose="02010600030101010101" pitchFamily="2" charset="-122"/>
              </a:defRPr>
            </a:lvl9pPr>
          </a:lstStyle>
          <a:p>
            <a:r>
              <a:rPr lang="zh-CN" altLang="en-US" dirty="0"/>
              <a:t>总结</a:t>
            </a:r>
          </a:p>
        </p:txBody>
      </p:sp>
      <p:sp>
        <p:nvSpPr>
          <p:cNvPr id="17" name="矩形 16"/>
          <p:cNvSpPr/>
          <p:nvPr/>
        </p:nvSpPr>
        <p:spPr>
          <a:xfrm>
            <a:off x="2795090" y="1861682"/>
            <a:ext cx="4425107" cy="1809726"/>
          </a:xfrm>
          <a:prstGeom prst="rect">
            <a:avLst/>
          </a:prstGeom>
          <a:effectLst>
            <a:outerShdw sx="102000" sy="102000" algn="ctr" rotWithShape="0">
              <a:srgbClr val="20517C"/>
            </a:outerShdw>
          </a:effectLst>
        </p:spPr>
        <p:txBody>
          <a:bodyPr wrap="square">
            <a:spAutoFit/>
          </a:bodyPr>
          <a:lstStyle/>
          <a:p>
            <a:pPr marL="342900" indent="-342900">
              <a:lnSpc>
                <a:spcPct val="120000"/>
              </a:lnSpc>
              <a:spcBef>
                <a:spcPct val="20000"/>
              </a:spcBef>
              <a:buFont typeface="+mj-lt"/>
              <a:buAutoNum type="arabicPeriod"/>
            </a:pPr>
            <a:r>
              <a:rPr lang="zh-CN" altLang="zh-CN"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rPr>
              <a:t>提出了一种基于文本分类和评分机制的单一修复者的预测方法</a:t>
            </a:r>
            <a:endParaRPr lang="en-US" altLang="zh-CN"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endParaRPr>
          </a:p>
          <a:p>
            <a:pPr marL="342900" indent="-342900">
              <a:lnSpc>
                <a:spcPct val="120000"/>
              </a:lnSpc>
              <a:spcBef>
                <a:spcPct val="20000"/>
              </a:spcBef>
              <a:buFont typeface="+mj-lt"/>
              <a:buAutoNum type="arabicPeriod"/>
            </a:pPr>
            <a:r>
              <a:rPr lang="zh-CN" altLang="zh-CN"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rPr>
              <a:t>提出了一种基于混合策略（文本分类、基于缺陷所属产品和组件的评分机制、缺陷分配图）的多个开发者推荐方法</a:t>
            </a:r>
          </a:p>
        </p:txBody>
      </p:sp>
      <p:sp>
        <p:nvSpPr>
          <p:cNvPr id="18" name="文本框 17"/>
          <p:cNvSpPr txBox="1"/>
          <p:nvPr/>
        </p:nvSpPr>
        <p:spPr>
          <a:xfrm>
            <a:off x="2683650" y="3910212"/>
            <a:ext cx="453654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Font typeface="Arial" panose="020B0604020202020204" pitchFamily="34" charset="0"/>
              <a:buNone/>
              <a:defRPr sz="2000">
                <a:solidFill>
                  <a:srgbClr val="20517C"/>
                </a:solidFill>
                <a:latin typeface="微软雅黑" panose="020B0503020204020204" charset="-122"/>
                <a:ea typeface="微软雅黑" panose="020B0503020204020204" charset="-122"/>
                <a:cs typeface="微软雅黑" panose="020B0503020204020204" charset="-122"/>
              </a:defRPr>
            </a:lvl1pPr>
            <a:lvl2pPr marL="742950" indent="-285750">
              <a:spcBef>
                <a:spcPct val="20000"/>
              </a:spcBef>
              <a:buFont typeface="Arial" panose="020B0604020202020204" pitchFamily="34" charset="0"/>
              <a:buChar char="–"/>
              <a:defRPr sz="2800">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ea typeface="宋体" panose="02010600030101010101" pitchFamily="2" charset="-122"/>
              </a:defRPr>
            </a:lvl9pPr>
          </a:lstStyle>
          <a:p>
            <a:r>
              <a:rPr lang="zh-CN" altLang="en-US" dirty="0"/>
              <a:t>展望</a:t>
            </a:r>
          </a:p>
        </p:txBody>
      </p:sp>
      <p:sp>
        <p:nvSpPr>
          <p:cNvPr id="19" name="矩形 18"/>
          <p:cNvSpPr/>
          <p:nvPr/>
        </p:nvSpPr>
        <p:spPr>
          <a:xfrm>
            <a:off x="2795090" y="4350012"/>
            <a:ext cx="4425107" cy="1200329"/>
          </a:xfrm>
          <a:prstGeom prst="rect">
            <a:avLst/>
          </a:prstGeom>
          <a:effectLst>
            <a:outerShdw sx="102000" sy="102000" algn="ctr" rotWithShape="0">
              <a:srgbClr val="20517C"/>
            </a:outerShdw>
          </a:effectLst>
        </p:spPr>
        <p:txBody>
          <a:bodyPr wrap="square">
            <a:spAutoFit/>
          </a:bodyPr>
          <a:lstStyle/>
          <a:p>
            <a:pPr marL="342900" indent="-342900">
              <a:lnSpc>
                <a:spcPct val="120000"/>
              </a:lnSpc>
              <a:spcBef>
                <a:spcPct val="20000"/>
              </a:spcBef>
              <a:buFont typeface="+mj-lt"/>
              <a:buAutoNum type="arabicPeriod"/>
            </a:pPr>
            <a:r>
              <a:rPr lang="zh-CN" altLang="zh-CN"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rPr>
              <a:t>数据集与方法的通用性</a:t>
            </a:r>
            <a:endParaRPr lang="en-US" altLang="zh-CN"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endParaRPr>
          </a:p>
          <a:p>
            <a:pPr marL="342900" indent="-342900">
              <a:lnSpc>
                <a:spcPct val="120000"/>
              </a:lnSpc>
              <a:spcBef>
                <a:spcPct val="20000"/>
              </a:spcBef>
              <a:buFont typeface="+mj-lt"/>
              <a:buAutoNum type="arabicPeriod"/>
            </a:pPr>
            <a:r>
              <a:rPr lang="zh-CN" altLang="zh-CN"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rPr>
              <a:t>核心算法的选择与优化</a:t>
            </a:r>
            <a:endParaRPr lang="en-US" altLang="zh-CN"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endParaRPr>
          </a:p>
          <a:p>
            <a:pPr marL="342900" indent="-342900">
              <a:lnSpc>
                <a:spcPct val="120000"/>
              </a:lnSpc>
              <a:spcBef>
                <a:spcPct val="20000"/>
              </a:spcBef>
              <a:buFont typeface="+mj-lt"/>
              <a:buAutoNum type="arabicPeriod"/>
            </a:pPr>
            <a:r>
              <a:rPr lang="zh-CN" altLang="zh-CN"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rPr>
              <a:t>开发者特性的考虑</a:t>
            </a:r>
            <a:endParaRPr lang="zh-CN" altLang="en-US"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Calibri" panose="020F0502020204030204" pitchFamily="34" charset="0"/>
            </a:endParaRPr>
          </a:p>
        </p:txBody>
      </p:sp>
      <p:sp>
        <p:nvSpPr>
          <p:cNvPr id="2" name="幻灯片编号占位符 1"/>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25</a:t>
            </a:fld>
            <a:endParaRPr lang="zh-CN" altLang="en-US">
              <a:solidFill>
                <a:prstClr val="black">
                  <a:tint val="75000"/>
                </a:prstClr>
              </a:solidFill>
            </a:endParaRPr>
          </a:p>
        </p:txBody>
      </p:sp>
    </p:spTree>
  </p:cSld>
  <p:clrMapOvr>
    <a:masterClrMapping/>
  </p:clrMapOvr>
  <mc:AlternateContent xmlns:mc="http://schemas.openxmlformats.org/markup-compatibility/2006" xmlns:p15="http://schemas.microsoft.com/office/powerpoint/2012/main">
    <mc:Choice Requires="p15">
      <p:transition spd="slow">
        <p15:prstTrans prst="pageCurlDouble"/>
      </p:transition>
    </mc:Choice>
    <mc:Fallback xmlns="">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p:txBody>
          <a:bodyPr/>
          <a:lstStyle/>
          <a:p>
            <a:r>
              <a:rPr kumimoji="1" lang="en-US" altLang="zh-CN" dirty="0"/>
              <a:t>P4</a:t>
            </a:r>
            <a:endParaRPr kumimoji="1" lang="zh-CN" altLang="en-US" dirty="0"/>
          </a:p>
        </p:txBody>
      </p:sp>
      <p:sp>
        <p:nvSpPr>
          <p:cNvPr id="4" name="文本占位符 3"/>
          <p:cNvSpPr>
            <a:spLocks noGrp="1"/>
          </p:cNvSpPr>
          <p:nvPr>
            <p:ph type="body" sz="quarter" idx="14"/>
          </p:nvPr>
        </p:nvSpPr>
        <p:spPr/>
        <p:txBody>
          <a:bodyPr/>
          <a:lstStyle/>
          <a:p>
            <a:r>
              <a:rPr kumimoji="1" lang="zh-CN" altLang="en-US" dirty="0"/>
              <a:t>硕士期间论文发表</a:t>
            </a:r>
          </a:p>
        </p:txBody>
      </p:sp>
      <p:sp>
        <p:nvSpPr>
          <p:cNvPr id="6" name="文本框 5"/>
          <p:cNvSpPr txBox="1"/>
          <p:nvPr/>
        </p:nvSpPr>
        <p:spPr>
          <a:xfrm>
            <a:off x="555087" y="1697436"/>
            <a:ext cx="826618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Font typeface="Arial" panose="020B0604020202020204" pitchFamily="34" charset="0"/>
              <a:buNone/>
              <a:defRPr sz="2000">
                <a:solidFill>
                  <a:srgbClr val="20517C"/>
                </a:solidFill>
                <a:latin typeface="微软雅黑" panose="020B0503020204020204" charset="-122"/>
                <a:ea typeface="微软雅黑" panose="020B0503020204020204" charset="-122"/>
                <a:cs typeface="微软雅黑" panose="020B0503020204020204" charset="-122"/>
              </a:defRPr>
            </a:lvl1pPr>
            <a:lvl2pPr marL="742950" indent="-285750">
              <a:spcBef>
                <a:spcPct val="20000"/>
              </a:spcBef>
              <a:buFont typeface="Arial" panose="020B0604020202020204" pitchFamily="34" charset="0"/>
              <a:buChar char="–"/>
              <a:defRPr sz="2800">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ea typeface="宋体" panose="02010600030101010101" pitchFamily="2" charset="-122"/>
              </a:defRPr>
            </a:lvl9pPr>
          </a:lstStyle>
          <a:p>
            <a:r>
              <a:rPr lang="en-US" altLang="zh-CN" dirty="0"/>
              <a:t>[1]</a:t>
            </a:r>
            <a:r>
              <a:rPr lang="zh-CN" altLang="zh-CN" dirty="0"/>
              <a:t>史小婉</a:t>
            </a:r>
            <a:r>
              <a:rPr lang="en-US" altLang="zh-CN" dirty="0"/>
              <a:t>, </a:t>
            </a:r>
            <a:r>
              <a:rPr lang="zh-CN" altLang="zh-CN" dirty="0"/>
              <a:t>马于涛</a:t>
            </a:r>
            <a:r>
              <a:rPr lang="en-US" altLang="zh-CN" dirty="0"/>
              <a:t>. </a:t>
            </a:r>
            <a:r>
              <a:rPr lang="zh-CN" altLang="zh-CN" dirty="0"/>
              <a:t>一种基于文本分类和评分机制的软件缺陷分配方法</a:t>
            </a:r>
            <a:r>
              <a:rPr lang="en-US" altLang="zh-CN" dirty="0"/>
              <a:t>[J]. </a:t>
            </a:r>
            <a:r>
              <a:rPr lang="zh-CN" altLang="zh-CN" dirty="0"/>
              <a:t>计算机科学（已录用，</a:t>
            </a:r>
            <a:r>
              <a:rPr lang="en-US" altLang="zh-CN" dirty="0"/>
              <a:t>2018</a:t>
            </a:r>
            <a:r>
              <a:rPr lang="zh-CN" altLang="zh-CN" dirty="0"/>
              <a:t>年</a:t>
            </a:r>
            <a:r>
              <a:rPr lang="en-US" altLang="zh-CN" dirty="0"/>
              <a:t>12</a:t>
            </a:r>
            <a:r>
              <a:rPr lang="zh-CN" altLang="zh-CN" dirty="0"/>
              <a:t>月刊）</a:t>
            </a:r>
            <a:r>
              <a:rPr lang="en-US" altLang="zh-CN" dirty="0"/>
              <a:t>.</a:t>
            </a:r>
            <a:endParaRPr lang="zh-CN" altLang="zh-CN" dirty="0"/>
          </a:p>
        </p:txBody>
      </p:sp>
      <p:sp>
        <p:nvSpPr>
          <p:cNvPr id="3" name="幻灯片编号占位符 2"/>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26</a:t>
            </a:fld>
            <a:endParaRPr lang="zh-CN" altLang="en-US">
              <a:solidFill>
                <a:prstClr val="black">
                  <a:tint val="75000"/>
                </a:prstClr>
              </a:solidFill>
            </a:endParaRPr>
          </a:p>
        </p:txBody>
      </p:sp>
    </p:spTree>
  </p:cSld>
  <p:clrMapOvr>
    <a:masterClrMapping/>
  </p:clrMapOvr>
  <mc:AlternateContent xmlns:mc="http://schemas.openxmlformats.org/markup-compatibility/2006" xmlns:p15="http://schemas.microsoft.com/office/powerpoint/2012/main">
    <mc:Choice Requires="p15">
      <p:transition spd="slow">
        <p15:prstTrans prst="pageCurlDouble"/>
      </p:transition>
    </mc:Choice>
    <mc:Fallback xmlns="">
      <p:transition spd="slow">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05057" y="1804877"/>
            <a:ext cx="2137137" cy="3023015"/>
          </a:xfrm>
          <a:prstGeom prst="rect">
            <a:avLst/>
          </a:prstGeom>
        </p:spPr>
      </p:pic>
      <p:sp>
        <p:nvSpPr>
          <p:cNvPr id="2" name="矩形 1"/>
          <p:cNvSpPr/>
          <p:nvPr/>
        </p:nvSpPr>
        <p:spPr>
          <a:xfrm>
            <a:off x="3997271" y="3806314"/>
            <a:ext cx="1338828" cy="323165"/>
          </a:xfrm>
          <a:prstGeom prst="rect">
            <a:avLst/>
          </a:prstGeom>
        </p:spPr>
        <p:txBody>
          <a:bodyPr wrap="none">
            <a:spAutoFit/>
          </a:bodyPr>
          <a:lstStyle/>
          <a:p>
            <a:r>
              <a:rPr kumimoji="1" lang="zh-CN" altLang="en-US" sz="1500" dirty="0">
                <a:solidFill>
                  <a:srgbClr val="20517C"/>
                </a:solidFill>
                <a:latin typeface="微软雅黑" panose="020B0503020204020204" charset="-122"/>
                <a:ea typeface="微软雅黑" panose="020B0503020204020204" charset="-122"/>
                <a:cs typeface="微软雅黑" panose="020B0503020204020204" charset="-122"/>
              </a:rPr>
              <a:t>学生：史小婉</a:t>
            </a:r>
          </a:p>
        </p:txBody>
      </p:sp>
      <p:sp>
        <p:nvSpPr>
          <p:cNvPr id="3" name="矩形 2"/>
          <p:cNvSpPr/>
          <p:nvPr/>
        </p:nvSpPr>
        <p:spPr>
          <a:xfrm>
            <a:off x="6075348" y="3806314"/>
            <a:ext cx="1338828" cy="323165"/>
          </a:xfrm>
          <a:prstGeom prst="rect">
            <a:avLst/>
          </a:prstGeom>
        </p:spPr>
        <p:txBody>
          <a:bodyPr wrap="none">
            <a:spAutoFit/>
          </a:bodyPr>
          <a:lstStyle/>
          <a:p>
            <a:r>
              <a:rPr kumimoji="1" lang="zh-CN" altLang="en-US" sz="1500" dirty="0">
                <a:solidFill>
                  <a:srgbClr val="20517C"/>
                </a:solidFill>
                <a:latin typeface="微软雅黑" panose="020B0503020204020204" charset="-122"/>
                <a:ea typeface="微软雅黑" panose="020B0503020204020204" charset="-122"/>
                <a:cs typeface="微软雅黑" panose="020B0503020204020204" charset="-122"/>
              </a:rPr>
              <a:t>导师：马于涛</a:t>
            </a:r>
          </a:p>
        </p:txBody>
      </p:sp>
      <p:sp>
        <p:nvSpPr>
          <p:cNvPr id="10" name="矩形 9"/>
          <p:cNvSpPr/>
          <p:nvPr/>
        </p:nvSpPr>
        <p:spPr>
          <a:xfrm>
            <a:off x="3520625" y="2844964"/>
            <a:ext cx="4416594" cy="600164"/>
          </a:xfrm>
          <a:prstGeom prst="rect">
            <a:avLst/>
          </a:prstGeom>
        </p:spPr>
        <p:txBody>
          <a:bodyPr wrap="none">
            <a:spAutoFit/>
          </a:bodyPr>
          <a:lstStyle/>
          <a:p>
            <a:r>
              <a:rPr kumimoji="1" lang="zh-CN" altLang="en-US" sz="3300" dirty="0" smtClean="0">
                <a:solidFill>
                  <a:srgbClr val="20517C"/>
                </a:solidFill>
                <a:latin typeface="微软雅黑" panose="020B0503020204020204" charset="-122"/>
                <a:ea typeface="微软雅黑" panose="020B0503020204020204" charset="-122"/>
                <a:cs typeface="微软雅黑" panose="020B0503020204020204" charset="-122"/>
              </a:rPr>
              <a:t>请各位老师批评指正！</a:t>
            </a:r>
            <a:endParaRPr kumimoji="1" lang="zh-CN" altLang="en-US" sz="3300" dirty="0">
              <a:solidFill>
                <a:srgbClr val="20517C"/>
              </a:solidFill>
              <a:latin typeface="微软雅黑" panose="020B0503020204020204" charset="-122"/>
              <a:ea typeface="微软雅黑" panose="020B0503020204020204" charset="-122"/>
              <a:cs typeface="微软雅黑" panose="020B0503020204020204" charset="-122"/>
            </a:endParaRPr>
          </a:p>
        </p:txBody>
      </p:sp>
      <p:cxnSp>
        <p:nvCxnSpPr>
          <p:cNvPr id="13" name="直接连接符 68"/>
          <p:cNvCxnSpPr/>
          <p:nvPr/>
        </p:nvCxnSpPr>
        <p:spPr>
          <a:xfrm>
            <a:off x="3509194" y="2753430"/>
            <a:ext cx="4320000" cy="16720"/>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grpSp>
        <p:nvGrpSpPr>
          <p:cNvPr id="16" name="组合 1"/>
          <p:cNvGrpSpPr/>
          <p:nvPr/>
        </p:nvGrpSpPr>
        <p:grpSpPr bwMode="auto">
          <a:xfrm>
            <a:off x="7633358" y="-546598"/>
            <a:ext cx="1831091" cy="2417843"/>
            <a:chOff x="0" y="-1"/>
            <a:chExt cx="2175714" cy="2871210"/>
          </a:xfrm>
          <a:solidFill>
            <a:srgbClr val="157E9F"/>
          </a:solidFill>
        </p:grpSpPr>
        <p:sp>
          <p:nvSpPr>
            <p:cNvPr id="17" name="矩形 13"/>
            <p:cNvSpPr>
              <a:spLocks noChangeArrowheads="1"/>
            </p:cNvSpPr>
            <p:nvPr/>
          </p:nvSpPr>
          <p:spPr bwMode="auto">
            <a:xfrm rot="2727610">
              <a:off x="-391510" y="1232685"/>
              <a:ext cx="2871210" cy="405837"/>
            </a:xfrm>
            <a:prstGeom prst="rect">
              <a:avLst/>
            </a:prstGeom>
            <a:solidFill>
              <a:srgbClr val="20517C"/>
            </a:solidFill>
            <a:ln>
              <a:noFill/>
            </a:ln>
            <a:extLst>
              <a:ext uri="{91240B29-F687-4F45-9708-019B960494DF}">
                <a14:hiddenLine xmlns:a14="http://schemas.microsoft.com/office/drawing/2010/main" w="25400">
                  <a:solidFill>
                    <a:srgbClr val="395E8A"/>
                  </a:solidFill>
                  <a:bevel/>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350">
                <a:solidFill>
                  <a:schemeClr val="bg1"/>
                </a:solidFill>
                <a:latin typeface="宋体" panose="02010600030101010101" pitchFamily="2" charset="-122"/>
                <a:sym typeface="宋体" panose="02010600030101010101" pitchFamily="2" charset="-122"/>
              </a:endParaRPr>
            </a:p>
          </p:txBody>
        </p:sp>
        <p:sp>
          <p:nvSpPr>
            <p:cNvPr id="18" name="TextBox 14"/>
            <p:cNvSpPr>
              <a:spLocks noChangeArrowheads="1"/>
            </p:cNvSpPr>
            <p:nvPr/>
          </p:nvSpPr>
          <p:spPr bwMode="auto">
            <a:xfrm rot="2748894">
              <a:off x="441729" y="1209933"/>
              <a:ext cx="1074001" cy="356559"/>
            </a:xfrm>
            <a:prstGeom prst="rect">
              <a:avLst/>
            </a:prstGeom>
            <a:solidFill>
              <a:srgbClr val="20517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r>
                <a:rPr lang="en-US" altLang="zh-CN" sz="1350" b="1" dirty="0" smtClean="0">
                  <a:solidFill>
                    <a:schemeClr val="bg1"/>
                  </a:solidFill>
                  <a:latin typeface="微软雅黑" panose="020B0503020204020204" charset="-122"/>
                  <a:ea typeface="微软雅黑" panose="020B0503020204020204" charset="-122"/>
                  <a:sym typeface="微软雅黑" panose="020B0503020204020204" charset="-122"/>
                </a:rPr>
                <a:t>2018·05</a:t>
              </a:r>
              <a:endParaRPr lang="zh-CN" altLang="en-US" sz="1350" b="1" dirty="0">
                <a:solidFill>
                  <a:schemeClr val="bg1"/>
                </a:solidFill>
                <a:latin typeface="微软雅黑" panose="020B0503020204020204" charset="-122"/>
                <a:ea typeface="微软雅黑" panose="020B0503020204020204" charset="-122"/>
                <a:sym typeface="微软雅黑" panose="020B0503020204020204" charset="-122"/>
              </a:endParaRPr>
            </a:p>
          </p:txBody>
        </p:sp>
        <p:sp>
          <p:nvSpPr>
            <p:cNvPr id="19" name="直接连接符 15"/>
            <p:cNvSpPr>
              <a:spLocks noChangeShapeType="1"/>
            </p:cNvSpPr>
            <p:nvPr/>
          </p:nvSpPr>
          <p:spPr bwMode="auto">
            <a:xfrm>
              <a:off x="0" y="609418"/>
              <a:ext cx="2016224" cy="2016224"/>
            </a:xfrm>
            <a:prstGeom prst="line">
              <a:avLst/>
            </a:prstGeom>
            <a:grpFill/>
            <a:ln w="9525">
              <a:solidFill>
                <a:schemeClr val="bg1"/>
              </a:solidFill>
              <a:prstDash val="dash"/>
              <a:bevel/>
            </a:ln>
          </p:spPr>
          <p:txBody>
            <a:bodyPr/>
            <a:lstStyle/>
            <a:p>
              <a:endParaRPr lang="zh-CN" altLang="en-US" sz="1350">
                <a:solidFill>
                  <a:schemeClr val="bg1"/>
                </a:solidFill>
              </a:endParaRPr>
            </a:p>
          </p:txBody>
        </p:sp>
        <p:sp>
          <p:nvSpPr>
            <p:cNvPr id="20" name="直接连接符 16"/>
            <p:cNvSpPr>
              <a:spLocks noChangeShapeType="1"/>
            </p:cNvSpPr>
            <p:nvPr/>
          </p:nvSpPr>
          <p:spPr bwMode="auto">
            <a:xfrm>
              <a:off x="159490" y="328427"/>
              <a:ext cx="2016224" cy="2016224"/>
            </a:xfrm>
            <a:prstGeom prst="line">
              <a:avLst/>
            </a:prstGeom>
            <a:grpFill/>
            <a:ln w="9525">
              <a:solidFill>
                <a:schemeClr val="bg1"/>
              </a:solidFill>
              <a:prstDash val="dash"/>
              <a:bevel/>
            </a:ln>
          </p:spPr>
          <p:txBody>
            <a:bodyPr/>
            <a:lstStyle/>
            <a:p>
              <a:endParaRPr lang="zh-CN" altLang="en-US" sz="1350">
                <a:solidFill>
                  <a:schemeClr val="bg1"/>
                </a:solidFill>
              </a:endParaRPr>
            </a:p>
          </p:txBody>
        </p:sp>
      </p:grpSp>
      <p:cxnSp>
        <p:nvCxnSpPr>
          <p:cNvPr id="21" name="直接连接符 68"/>
          <p:cNvCxnSpPr/>
          <p:nvPr/>
        </p:nvCxnSpPr>
        <p:spPr>
          <a:xfrm>
            <a:off x="3514764" y="3467988"/>
            <a:ext cx="4320000" cy="16720"/>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sp>
        <p:nvSpPr>
          <p:cNvPr id="4" name="幻灯片编号占位符 3"/>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27</a:t>
            </a:fld>
            <a:endParaRPr lang="zh-CN" altLang="en-US">
              <a:solidFill>
                <a:prstClr val="black">
                  <a:tint val="75000"/>
                </a:prstClr>
              </a:solidFill>
            </a:endParaRPr>
          </a:p>
        </p:txBody>
      </p:sp>
    </p:spTree>
  </p:cSld>
  <p:clrMapOvr>
    <a:masterClrMapping/>
  </p:clrMapOvr>
  <mc:AlternateContent xmlns:mc="http://schemas.openxmlformats.org/markup-compatibility/2006" xmlns:p15="http://schemas.microsoft.com/office/powerpoint/2012/main">
    <mc:Choice Requires="p15">
      <p:transition spd="slow">
        <p15:prstTrans prst="pageCurlDouble"/>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lstStyle/>
          <a:p>
            <a:r>
              <a:rPr kumimoji="1" lang="zh-CN" altLang="en-US" dirty="0"/>
              <a:t>研究背景</a:t>
            </a:r>
          </a:p>
        </p:txBody>
      </p:sp>
      <p:sp>
        <p:nvSpPr>
          <p:cNvPr id="3" name="文本占位符 2"/>
          <p:cNvSpPr>
            <a:spLocks noGrp="1"/>
          </p:cNvSpPr>
          <p:nvPr>
            <p:ph type="body" sz="quarter" idx="13"/>
          </p:nvPr>
        </p:nvSpPr>
        <p:spPr/>
        <p:txBody>
          <a:bodyPr/>
          <a:lstStyle/>
          <a:p>
            <a:r>
              <a:rPr kumimoji="1" lang="en-US" altLang="zh-CN" dirty="0"/>
              <a:t>1.</a:t>
            </a:r>
            <a:endParaRPr kumimoji="1" lang="zh-CN" altLang="en-US" dirty="0"/>
          </a:p>
        </p:txBody>
      </p:sp>
    </p:spTree>
  </p:cSld>
  <p:clrMapOvr>
    <a:masterClrMapping/>
  </p:clrMapOvr>
  <mc:AlternateContent xmlns:mc="http://schemas.openxmlformats.org/markup-compatibility/2006" xmlns:p15="http://schemas.microsoft.com/office/powerpoint/2012/main">
    <mc:Choice Requires="p15">
      <p:transition spd="slow">
        <p15:prstTrans prst="pageCurlDouble"/>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kumimoji="1" lang="en-US" altLang="zh-CN" dirty="0"/>
              <a:t>P1</a:t>
            </a:r>
            <a:endParaRPr kumimoji="1" lang="zh-CN" altLang="en-US" dirty="0"/>
          </a:p>
        </p:txBody>
      </p:sp>
      <p:sp>
        <p:nvSpPr>
          <p:cNvPr id="4" name="文本占位符 3"/>
          <p:cNvSpPr>
            <a:spLocks noGrp="1"/>
          </p:cNvSpPr>
          <p:nvPr>
            <p:ph type="body" sz="quarter" idx="14"/>
          </p:nvPr>
        </p:nvSpPr>
        <p:spPr/>
        <p:txBody>
          <a:bodyPr/>
          <a:lstStyle/>
          <a:p>
            <a:r>
              <a:rPr kumimoji="1" lang="zh-CN" altLang="en-US" dirty="0"/>
              <a:t>研究背景</a:t>
            </a:r>
          </a:p>
        </p:txBody>
      </p:sp>
      <p:sp>
        <p:nvSpPr>
          <p:cNvPr id="2" name="幻灯片编号占位符 1"/>
          <p:cNvSpPr>
            <a:spLocks noGrp="1"/>
          </p:cNvSpPr>
          <p:nvPr>
            <p:ph type="sldNum" sz="quarter" idx="12"/>
          </p:nvPr>
        </p:nvSpPr>
        <p:spPr>
          <a:xfrm>
            <a:off x="6614345" y="6155696"/>
            <a:ext cx="2057400" cy="365125"/>
          </a:xfrm>
        </p:spPr>
        <p:txBody>
          <a:bodyPr/>
          <a:lstStyle/>
          <a:p>
            <a:fld id="{AA4E786F-588D-4932-A7B2-AE3451FA4ACA}" type="slidenum">
              <a:rPr lang="zh-CN" altLang="en-US" smtClean="0">
                <a:solidFill>
                  <a:prstClr val="black">
                    <a:tint val="75000"/>
                  </a:prstClr>
                </a:solidFill>
              </a:rPr>
              <a:t>4</a:t>
            </a:fld>
            <a:endParaRPr lang="zh-CN" altLang="en-US">
              <a:solidFill>
                <a:prstClr val="black">
                  <a:tint val="75000"/>
                </a:prstClr>
              </a:solidFill>
            </a:endParaRPr>
          </a:p>
        </p:txBody>
      </p:sp>
      <p:sp>
        <p:nvSpPr>
          <p:cNvPr id="38" name="圆角矩形 37"/>
          <p:cNvSpPr/>
          <p:nvPr/>
        </p:nvSpPr>
        <p:spPr>
          <a:xfrm>
            <a:off x="307764" y="2405246"/>
            <a:ext cx="5582546" cy="4179248"/>
          </a:xfrm>
          <a:prstGeom prst="roundRect">
            <a:avLst>
              <a:gd name="adj" fmla="val 1937"/>
            </a:avLst>
          </a:prstGeom>
          <a:solidFill>
            <a:schemeClr val="bg1"/>
          </a:solidFill>
          <a:ln w="31750">
            <a:solidFill>
              <a:srgbClr val="20517C"/>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1" name="圆角矩形 40"/>
          <p:cNvSpPr/>
          <p:nvPr/>
        </p:nvSpPr>
        <p:spPr>
          <a:xfrm>
            <a:off x="324392" y="1193970"/>
            <a:ext cx="5582546" cy="991030"/>
          </a:xfrm>
          <a:prstGeom prst="roundRect">
            <a:avLst>
              <a:gd name="adj" fmla="val 1937"/>
            </a:avLst>
          </a:prstGeom>
          <a:solidFill>
            <a:schemeClr val="bg1"/>
          </a:solidFill>
          <a:ln w="31750">
            <a:solidFill>
              <a:srgbClr val="20517C"/>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2" name="流程图: 联系 41"/>
          <p:cNvSpPr/>
          <p:nvPr/>
        </p:nvSpPr>
        <p:spPr>
          <a:xfrm>
            <a:off x="2758216" y="1455433"/>
            <a:ext cx="474781" cy="484016"/>
          </a:xfrm>
          <a:prstGeom prst="flowChartConnector">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B</a:t>
            </a:r>
            <a:endParaRPr lang="zh-CN" altLang="en-US" dirty="0">
              <a:solidFill>
                <a:schemeClr val="tx1"/>
              </a:solidFill>
            </a:endParaRPr>
          </a:p>
        </p:txBody>
      </p:sp>
      <p:sp>
        <p:nvSpPr>
          <p:cNvPr id="43" name="流程图: 联系 42"/>
          <p:cNvSpPr/>
          <p:nvPr/>
        </p:nvSpPr>
        <p:spPr>
          <a:xfrm>
            <a:off x="1542186" y="1455433"/>
            <a:ext cx="474781" cy="484016"/>
          </a:xfrm>
          <a:prstGeom prst="flowChartConnector">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A</a:t>
            </a:r>
            <a:endParaRPr lang="zh-CN" altLang="en-US" dirty="0">
              <a:solidFill>
                <a:schemeClr val="tx1"/>
              </a:solidFill>
            </a:endParaRPr>
          </a:p>
        </p:txBody>
      </p:sp>
      <p:sp>
        <p:nvSpPr>
          <p:cNvPr id="44" name="流程图: 联系 43"/>
          <p:cNvSpPr/>
          <p:nvPr/>
        </p:nvSpPr>
        <p:spPr>
          <a:xfrm>
            <a:off x="3974246" y="1441145"/>
            <a:ext cx="474781" cy="484016"/>
          </a:xfrm>
          <a:prstGeom prst="flowChartConnector">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C</a:t>
            </a:r>
            <a:endParaRPr lang="zh-CN" altLang="en-US" dirty="0">
              <a:solidFill>
                <a:schemeClr val="tx1"/>
              </a:solidFill>
            </a:endParaRPr>
          </a:p>
        </p:txBody>
      </p:sp>
      <p:cxnSp>
        <p:nvCxnSpPr>
          <p:cNvPr id="45" name="直接连接符 44"/>
          <p:cNvCxnSpPr>
            <a:stCxn id="43" idx="6"/>
            <a:endCxn id="42" idx="2"/>
          </p:cNvCxnSpPr>
          <p:nvPr/>
        </p:nvCxnSpPr>
        <p:spPr>
          <a:xfrm>
            <a:off x="2016967" y="1697441"/>
            <a:ext cx="741249" cy="0"/>
          </a:xfrm>
          <a:prstGeom prst="line">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42" idx="6"/>
            <a:endCxn id="44" idx="2"/>
          </p:cNvCxnSpPr>
          <p:nvPr/>
        </p:nvCxnSpPr>
        <p:spPr>
          <a:xfrm flipV="1">
            <a:off x="3232997" y="1683153"/>
            <a:ext cx="741249" cy="14288"/>
          </a:xfrm>
          <a:prstGeom prst="line">
            <a:avLst/>
          </a:prstGeom>
          <a:ln w="31750">
            <a:tailEnd type="arrow"/>
          </a:ln>
        </p:spPr>
        <p:style>
          <a:lnRef idx="1">
            <a:schemeClr val="accent1"/>
          </a:lnRef>
          <a:fillRef idx="0">
            <a:schemeClr val="accent1"/>
          </a:fillRef>
          <a:effectRef idx="0">
            <a:schemeClr val="accent1"/>
          </a:effectRef>
          <a:fontRef idx="minor">
            <a:schemeClr val="tx1"/>
          </a:fontRef>
        </p:style>
      </p:cxnSp>
      <p:pic>
        <p:nvPicPr>
          <p:cNvPr id="50" name="图片 49"/>
          <p:cNvPicPr>
            <a:picLocks noChangeAspect="1"/>
          </p:cNvPicPr>
          <p:nvPr/>
        </p:nvPicPr>
        <p:blipFill>
          <a:blip r:embed="rId3"/>
          <a:stretch>
            <a:fillRect/>
          </a:stretch>
        </p:blipFill>
        <p:spPr>
          <a:xfrm>
            <a:off x="364647" y="1283078"/>
            <a:ext cx="749263" cy="749283"/>
          </a:xfrm>
          <a:prstGeom prst="rect">
            <a:avLst/>
          </a:prstGeom>
        </p:spPr>
      </p:pic>
      <p:sp>
        <p:nvSpPr>
          <p:cNvPr id="52" name="流程图: 联系 51"/>
          <p:cNvSpPr/>
          <p:nvPr/>
        </p:nvSpPr>
        <p:spPr>
          <a:xfrm>
            <a:off x="5190276" y="1441145"/>
            <a:ext cx="474781" cy="484016"/>
          </a:xfrm>
          <a:prstGeom prst="flowChartConnector">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D</a:t>
            </a:r>
            <a:endParaRPr lang="zh-CN" altLang="en-US" dirty="0">
              <a:solidFill>
                <a:schemeClr val="tx1"/>
              </a:solidFill>
            </a:endParaRPr>
          </a:p>
        </p:txBody>
      </p:sp>
      <p:cxnSp>
        <p:nvCxnSpPr>
          <p:cNvPr id="53" name="直接连接符 52"/>
          <p:cNvCxnSpPr>
            <a:endCxn id="52" idx="2"/>
          </p:cNvCxnSpPr>
          <p:nvPr/>
        </p:nvCxnSpPr>
        <p:spPr>
          <a:xfrm>
            <a:off x="4449027" y="1683153"/>
            <a:ext cx="741249" cy="0"/>
          </a:xfrm>
          <a:prstGeom prst="line">
            <a:avLst/>
          </a:prstGeom>
          <a:ln w="31750">
            <a:tailEnd type="arrow"/>
          </a:ln>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3"/>
          <a:stretch>
            <a:fillRect/>
          </a:stretch>
        </p:blipFill>
        <p:spPr>
          <a:xfrm>
            <a:off x="346297" y="2524487"/>
            <a:ext cx="749263" cy="749283"/>
          </a:xfrm>
          <a:prstGeom prst="rect">
            <a:avLst/>
          </a:prstGeom>
        </p:spPr>
      </p:pic>
      <p:pic>
        <p:nvPicPr>
          <p:cNvPr id="60" name="图片 59"/>
          <p:cNvPicPr>
            <a:picLocks noChangeAspect="1"/>
          </p:cNvPicPr>
          <p:nvPr/>
        </p:nvPicPr>
        <p:blipFill>
          <a:blip r:embed="rId3"/>
          <a:stretch>
            <a:fillRect/>
          </a:stretch>
        </p:blipFill>
        <p:spPr>
          <a:xfrm>
            <a:off x="1433030" y="2524487"/>
            <a:ext cx="749263" cy="749283"/>
          </a:xfrm>
          <a:prstGeom prst="rect">
            <a:avLst/>
          </a:prstGeom>
        </p:spPr>
      </p:pic>
      <p:sp>
        <p:nvSpPr>
          <p:cNvPr id="13" name="文本框 12"/>
          <p:cNvSpPr txBox="1"/>
          <p:nvPr/>
        </p:nvSpPr>
        <p:spPr>
          <a:xfrm>
            <a:off x="1062310" y="2498336"/>
            <a:ext cx="337470" cy="584775"/>
          </a:xfrm>
          <a:prstGeom prst="rect">
            <a:avLst/>
          </a:prstGeom>
          <a:noFill/>
        </p:spPr>
        <p:txBody>
          <a:bodyPr wrap="square" rtlCol="0">
            <a:spAutoFit/>
          </a:bodyPr>
          <a:lstStyle/>
          <a:p>
            <a:r>
              <a:rPr lang="en-US" altLang="zh-CN" sz="3200" b="1" dirty="0"/>
              <a:t>…</a:t>
            </a:r>
            <a:endParaRPr lang="zh-CN" altLang="en-US" sz="3200" b="1" dirty="0"/>
          </a:p>
        </p:txBody>
      </p:sp>
      <p:sp>
        <p:nvSpPr>
          <p:cNvPr id="79" name="流程图: 联系 78"/>
          <p:cNvSpPr/>
          <p:nvPr/>
        </p:nvSpPr>
        <p:spPr>
          <a:xfrm>
            <a:off x="3281196" y="2969339"/>
            <a:ext cx="474781" cy="484016"/>
          </a:xfrm>
          <a:prstGeom prst="flowChartConnector">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A</a:t>
            </a:r>
            <a:endParaRPr lang="zh-CN" altLang="en-US" dirty="0">
              <a:solidFill>
                <a:schemeClr val="tx1"/>
              </a:solidFill>
            </a:endParaRPr>
          </a:p>
        </p:txBody>
      </p:sp>
      <p:sp>
        <p:nvSpPr>
          <p:cNvPr id="81" name="流程图: 联系 80"/>
          <p:cNvSpPr/>
          <p:nvPr/>
        </p:nvSpPr>
        <p:spPr>
          <a:xfrm>
            <a:off x="2212235" y="3718020"/>
            <a:ext cx="474781" cy="484016"/>
          </a:xfrm>
          <a:prstGeom prst="flowChartConnector">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B</a:t>
            </a:r>
            <a:endParaRPr lang="zh-CN" altLang="en-US" dirty="0">
              <a:solidFill>
                <a:schemeClr val="tx1"/>
              </a:solidFill>
            </a:endParaRPr>
          </a:p>
        </p:txBody>
      </p:sp>
      <p:sp>
        <p:nvSpPr>
          <p:cNvPr id="82" name="流程图: 联系 81"/>
          <p:cNvSpPr/>
          <p:nvPr/>
        </p:nvSpPr>
        <p:spPr>
          <a:xfrm>
            <a:off x="4367044" y="3718020"/>
            <a:ext cx="474781" cy="484016"/>
          </a:xfrm>
          <a:prstGeom prst="flowChartConnector">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F</a:t>
            </a:r>
            <a:endParaRPr lang="zh-CN" altLang="en-US" dirty="0">
              <a:solidFill>
                <a:schemeClr val="tx1"/>
              </a:solidFill>
            </a:endParaRPr>
          </a:p>
        </p:txBody>
      </p:sp>
      <p:sp>
        <p:nvSpPr>
          <p:cNvPr id="85" name="流程图: 联系 84"/>
          <p:cNvSpPr/>
          <p:nvPr/>
        </p:nvSpPr>
        <p:spPr>
          <a:xfrm>
            <a:off x="1788433" y="4841096"/>
            <a:ext cx="474781" cy="484016"/>
          </a:xfrm>
          <a:prstGeom prst="flowChartConnector">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C</a:t>
            </a:r>
            <a:endParaRPr lang="zh-CN" altLang="en-US" dirty="0">
              <a:solidFill>
                <a:schemeClr val="tx1"/>
              </a:solidFill>
            </a:endParaRPr>
          </a:p>
        </p:txBody>
      </p:sp>
      <p:sp>
        <p:nvSpPr>
          <p:cNvPr id="86" name="流程图: 联系 85"/>
          <p:cNvSpPr/>
          <p:nvPr/>
        </p:nvSpPr>
        <p:spPr>
          <a:xfrm>
            <a:off x="3281195" y="5126474"/>
            <a:ext cx="474781" cy="484016"/>
          </a:xfrm>
          <a:prstGeom prst="flowChartConnector">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D</a:t>
            </a:r>
            <a:endParaRPr lang="zh-CN" altLang="en-US" dirty="0">
              <a:solidFill>
                <a:schemeClr val="tx1"/>
              </a:solidFill>
            </a:endParaRPr>
          </a:p>
        </p:txBody>
      </p:sp>
      <p:sp>
        <p:nvSpPr>
          <p:cNvPr id="87" name="流程图: 联系 86"/>
          <p:cNvSpPr/>
          <p:nvPr/>
        </p:nvSpPr>
        <p:spPr>
          <a:xfrm>
            <a:off x="4881396" y="4841096"/>
            <a:ext cx="474781" cy="484016"/>
          </a:xfrm>
          <a:prstGeom prst="flowChartConnector">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E</a:t>
            </a:r>
            <a:endParaRPr lang="zh-CN" altLang="en-US" dirty="0">
              <a:solidFill>
                <a:schemeClr val="tx1"/>
              </a:solidFill>
            </a:endParaRPr>
          </a:p>
        </p:txBody>
      </p:sp>
      <p:cxnSp>
        <p:nvCxnSpPr>
          <p:cNvPr id="25" name="直接连接符 24"/>
          <p:cNvCxnSpPr/>
          <p:nvPr/>
        </p:nvCxnSpPr>
        <p:spPr>
          <a:xfrm>
            <a:off x="16814" y="0"/>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79" idx="3"/>
            <a:endCxn id="85" idx="7"/>
          </p:cNvCxnSpPr>
          <p:nvPr/>
        </p:nvCxnSpPr>
        <p:spPr>
          <a:xfrm flipH="1">
            <a:off x="2193684" y="3382472"/>
            <a:ext cx="1157042" cy="1529507"/>
          </a:xfrm>
          <a:prstGeom prst="line">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79" idx="4"/>
            <a:endCxn id="86" idx="0"/>
          </p:cNvCxnSpPr>
          <p:nvPr/>
        </p:nvCxnSpPr>
        <p:spPr>
          <a:xfrm flipH="1">
            <a:off x="3518586" y="3453355"/>
            <a:ext cx="1" cy="1673119"/>
          </a:xfrm>
          <a:prstGeom prst="line">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81" idx="6"/>
            <a:endCxn id="82" idx="2"/>
          </p:cNvCxnSpPr>
          <p:nvPr/>
        </p:nvCxnSpPr>
        <p:spPr>
          <a:xfrm>
            <a:off x="2687016" y="3960028"/>
            <a:ext cx="1680028" cy="0"/>
          </a:xfrm>
          <a:prstGeom prst="line">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95" name="直接连接符 94"/>
          <p:cNvCxnSpPr>
            <a:stCxn id="81" idx="5"/>
            <a:endCxn id="86" idx="1"/>
          </p:cNvCxnSpPr>
          <p:nvPr/>
        </p:nvCxnSpPr>
        <p:spPr>
          <a:xfrm>
            <a:off x="2617486" y="4131153"/>
            <a:ext cx="733239" cy="1066204"/>
          </a:xfrm>
          <a:prstGeom prst="line">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97" name="直接连接符 96"/>
          <p:cNvCxnSpPr>
            <a:stCxn id="86" idx="7"/>
            <a:endCxn id="82" idx="3"/>
          </p:cNvCxnSpPr>
          <p:nvPr/>
        </p:nvCxnSpPr>
        <p:spPr>
          <a:xfrm flipV="1">
            <a:off x="3686446" y="4131153"/>
            <a:ext cx="750128" cy="1066204"/>
          </a:xfrm>
          <a:prstGeom prst="line">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99" name="直接连接符 98"/>
          <p:cNvCxnSpPr>
            <a:stCxn id="87" idx="2"/>
            <a:endCxn id="86" idx="6"/>
          </p:cNvCxnSpPr>
          <p:nvPr/>
        </p:nvCxnSpPr>
        <p:spPr>
          <a:xfrm flipH="1">
            <a:off x="3755976" y="5083104"/>
            <a:ext cx="1125420" cy="285378"/>
          </a:xfrm>
          <a:prstGeom prst="line">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01" name="直接连接符 100"/>
          <p:cNvCxnSpPr>
            <a:stCxn id="85" idx="6"/>
            <a:endCxn id="86" idx="2"/>
          </p:cNvCxnSpPr>
          <p:nvPr/>
        </p:nvCxnSpPr>
        <p:spPr>
          <a:xfrm>
            <a:off x="2263214" y="5083104"/>
            <a:ext cx="1017981" cy="285378"/>
          </a:xfrm>
          <a:prstGeom prst="line">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05" name="弧形 104"/>
          <p:cNvSpPr/>
          <p:nvPr/>
        </p:nvSpPr>
        <p:spPr>
          <a:xfrm rot="9009768">
            <a:off x="2013212" y="3884836"/>
            <a:ext cx="2023026" cy="1868762"/>
          </a:xfrm>
          <a:prstGeom prst="arc">
            <a:avLst/>
          </a:pr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2" name="曲线连接符 111"/>
          <p:cNvCxnSpPr>
            <a:stCxn id="87" idx="4"/>
            <a:endCxn id="85" idx="3"/>
          </p:cNvCxnSpPr>
          <p:nvPr/>
        </p:nvCxnSpPr>
        <p:spPr>
          <a:xfrm rot="5400000" flipH="1">
            <a:off x="3452933" y="3659259"/>
            <a:ext cx="70883" cy="3260824"/>
          </a:xfrm>
          <a:prstGeom prst="curvedConnector3">
            <a:avLst>
              <a:gd name="adj1" fmla="val -1190333"/>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87" idx="0"/>
            <a:endCxn id="82" idx="5"/>
          </p:cNvCxnSpPr>
          <p:nvPr/>
        </p:nvCxnSpPr>
        <p:spPr>
          <a:xfrm flipH="1" flipV="1">
            <a:off x="4772295" y="4131153"/>
            <a:ext cx="346492" cy="709943"/>
          </a:xfrm>
          <a:prstGeom prst="line">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18" name="文本框 117"/>
          <p:cNvSpPr txBox="1"/>
          <p:nvPr/>
        </p:nvSpPr>
        <p:spPr>
          <a:xfrm>
            <a:off x="6217920" y="1283078"/>
            <a:ext cx="2811782" cy="707886"/>
          </a:xfrm>
          <a:prstGeom prst="rect">
            <a:avLst/>
          </a:prstGeom>
          <a:noFill/>
        </p:spPr>
        <p:txBody>
          <a:bodyPr wrap="square" rtlCol="0">
            <a:spAutoFit/>
          </a:bodyPr>
          <a:lstStyle/>
          <a:p>
            <a:r>
              <a:rPr lang="zh-CN" altLang="en-US" sz="200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rPr>
              <a:t>容易出错</a:t>
            </a:r>
            <a:endParaRPr lang="en-US" altLang="zh-CN" sz="200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endParaRPr>
          </a:p>
          <a:p>
            <a:r>
              <a:rPr lang="zh-CN" altLang="en-US" sz="200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rPr>
              <a:t>非常耗时</a:t>
            </a:r>
          </a:p>
        </p:txBody>
      </p:sp>
      <p:sp>
        <p:nvSpPr>
          <p:cNvPr id="119" name="文本框 118"/>
          <p:cNvSpPr txBox="1"/>
          <p:nvPr/>
        </p:nvSpPr>
        <p:spPr>
          <a:xfrm>
            <a:off x="1012434" y="1241319"/>
            <a:ext cx="643675" cy="369332"/>
          </a:xfrm>
          <a:prstGeom prst="rect">
            <a:avLst/>
          </a:prstGeom>
          <a:noFill/>
        </p:spPr>
        <p:txBody>
          <a:bodyPr wrap="square" rtlCol="0">
            <a:spAutoFit/>
          </a:bodyPr>
          <a:lstStyle/>
          <a:p>
            <a:r>
              <a:rPr lang="en-US" altLang="zh-CN" dirty="0">
                <a:solidFill>
                  <a:srgbClr val="FF0000"/>
                </a:solidFill>
              </a:rPr>
              <a:t>40</a:t>
            </a:r>
            <a:r>
              <a:rPr lang="zh-CN" altLang="en-US" dirty="0">
                <a:solidFill>
                  <a:srgbClr val="FF0000"/>
                </a:solidFill>
              </a:rPr>
              <a:t>天</a:t>
            </a:r>
          </a:p>
        </p:txBody>
      </p:sp>
      <p:sp>
        <p:nvSpPr>
          <p:cNvPr id="120" name="文本框 119"/>
          <p:cNvSpPr txBox="1"/>
          <p:nvPr/>
        </p:nvSpPr>
        <p:spPr>
          <a:xfrm>
            <a:off x="1967091" y="1227398"/>
            <a:ext cx="776509" cy="369332"/>
          </a:xfrm>
          <a:prstGeom prst="rect">
            <a:avLst/>
          </a:prstGeom>
          <a:noFill/>
        </p:spPr>
        <p:txBody>
          <a:bodyPr wrap="square" rtlCol="0">
            <a:spAutoFit/>
          </a:bodyPr>
          <a:lstStyle/>
          <a:p>
            <a:r>
              <a:rPr lang="en-US" altLang="zh-CN" dirty="0">
                <a:solidFill>
                  <a:srgbClr val="FF0000"/>
                </a:solidFill>
              </a:rPr>
              <a:t>100</a:t>
            </a:r>
            <a:r>
              <a:rPr lang="zh-CN" altLang="en-US" dirty="0">
                <a:solidFill>
                  <a:srgbClr val="FF0000"/>
                </a:solidFill>
              </a:rPr>
              <a:t>天</a:t>
            </a:r>
          </a:p>
        </p:txBody>
      </p:sp>
      <p:sp>
        <p:nvSpPr>
          <p:cNvPr id="121" name="文本框 120"/>
          <p:cNvSpPr txBox="1"/>
          <p:nvPr/>
        </p:nvSpPr>
        <p:spPr>
          <a:xfrm>
            <a:off x="6217920" y="2524487"/>
            <a:ext cx="2660073" cy="1938992"/>
          </a:xfrm>
          <a:prstGeom prst="rect">
            <a:avLst/>
          </a:prstGeom>
          <a:noFill/>
        </p:spPr>
        <p:txBody>
          <a:bodyPr wrap="square" rtlCol="0">
            <a:spAutoFit/>
          </a:bodyPr>
          <a:lstStyle/>
          <a:p>
            <a:r>
              <a:rPr lang="zh-CN" altLang="en-US" sz="200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rPr>
              <a:t>问题：</a:t>
            </a:r>
            <a:endParaRPr lang="en-US" altLang="zh-CN" sz="200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endParaRPr>
          </a:p>
          <a:p>
            <a:endParaRPr lang="en-US" altLang="zh-CN" sz="200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endParaRPr>
          </a:p>
          <a:p>
            <a:r>
              <a:rPr lang="en-US" altLang="zh-CN" sz="200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rPr>
              <a:t>1</a:t>
            </a:r>
            <a:r>
              <a:rPr lang="zh-CN" altLang="en-US" sz="200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rPr>
              <a:t>、</a:t>
            </a:r>
            <a:r>
              <a:rPr lang="zh-CN" altLang="en-US" sz="200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mn-ea"/>
              </a:rPr>
              <a:t>对缺陷的最终修复者的推荐</a:t>
            </a:r>
            <a:endParaRPr lang="en-US" altLang="zh-CN" sz="200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mn-ea"/>
            </a:endParaRPr>
          </a:p>
          <a:p>
            <a:r>
              <a:rPr lang="en-US" altLang="zh-CN" sz="200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mn-ea"/>
              </a:rPr>
              <a:t>2</a:t>
            </a:r>
            <a:r>
              <a:rPr lang="zh-CN" altLang="en-US" sz="200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mn-ea"/>
              </a:rPr>
              <a:t>、对缺陷修复有贡献的开发者的推荐</a:t>
            </a:r>
            <a:endParaRPr lang="zh-CN" altLang="en-US" sz="200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xmlns:p15="http://schemas.microsoft.com/office/powerpoint/2012/main">
    <mc:Choice Requires="p15">
      <p:transition spd="slow">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9"/>
                                        </p:tgtEl>
                                        <p:attrNameLst>
                                          <p:attrName>style.visibility</p:attrName>
                                        </p:attrNameLst>
                                      </p:cBhvr>
                                      <p:to>
                                        <p:strVal val="visible"/>
                                      </p:to>
                                    </p:set>
                                    <p:anim calcmode="lin" valueType="num">
                                      <p:cBhvr additive="base">
                                        <p:cTn id="7" dur="500" fill="hold"/>
                                        <p:tgtEl>
                                          <p:spTgt spid="119"/>
                                        </p:tgtEl>
                                        <p:attrNameLst>
                                          <p:attrName>ppt_x</p:attrName>
                                        </p:attrNameLst>
                                      </p:cBhvr>
                                      <p:tavLst>
                                        <p:tav tm="0">
                                          <p:val>
                                            <p:strVal val="#ppt_x"/>
                                          </p:val>
                                        </p:tav>
                                        <p:tav tm="100000">
                                          <p:val>
                                            <p:strVal val="#ppt_x"/>
                                          </p:val>
                                        </p:tav>
                                      </p:tavLst>
                                    </p:anim>
                                    <p:anim calcmode="lin" valueType="num">
                                      <p:cBhvr additive="base">
                                        <p:cTn id="8" dur="500" fill="hold"/>
                                        <p:tgtEl>
                                          <p:spTgt spid="1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0"/>
                                        </p:tgtEl>
                                        <p:attrNameLst>
                                          <p:attrName>style.visibility</p:attrName>
                                        </p:attrNameLst>
                                      </p:cBhvr>
                                      <p:to>
                                        <p:strVal val="visible"/>
                                      </p:to>
                                    </p:set>
                                    <p:anim calcmode="lin" valueType="num">
                                      <p:cBhvr additive="base">
                                        <p:cTn id="13" dur="500" fill="hold"/>
                                        <p:tgtEl>
                                          <p:spTgt spid="120"/>
                                        </p:tgtEl>
                                        <p:attrNameLst>
                                          <p:attrName>ppt_x</p:attrName>
                                        </p:attrNameLst>
                                      </p:cBhvr>
                                      <p:tavLst>
                                        <p:tav tm="0">
                                          <p:val>
                                            <p:strVal val="#ppt_x"/>
                                          </p:val>
                                        </p:tav>
                                        <p:tav tm="100000">
                                          <p:val>
                                            <p:strVal val="#ppt_x"/>
                                          </p:val>
                                        </p:tav>
                                      </p:tavLst>
                                    </p:anim>
                                    <p:anim calcmode="lin" valueType="num">
                                      <p:cBhvr additive="base">
                                        <p:cTn id="14" dur="500" fill="hold"/>
                                        <p:tgtEl>
                                          <p:spTgt spid="1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p:bldP spid="12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kumimoji="1" lang="en-US" altLang="zh-CN" dirty="0"/>
              <a:t>P1</a:t>
            </a:r>
            <a:endParaRPr kumimoji="1" lang="zh-CN" altLang="en-US" dirty="0"/>
          </a:p>
        </p:txBody>
      </p:sp>
      <p:sp>
        <p:nvSpPr>
          <p:cNvPr id="4" name="文本占位符 3"/>
          <p:cNvSpPr>
            <a:spLocks noGrp="1"/>
          </p:cNvSpPr>
          <p:nvPr>
            <p:ph type="body" sz="quarter" idx="14"/>
          </p:nvPr>
        </p:nvSpPr>
        <p:spPr/>
        <p:txBody>
          <a:bodyPr/>
          <a:lstStyle/>
          <a:p>
            <a:r>
              <a:rPr lang="zh-CN" altLang="en-US" dirty="0">
                <a:latin typeface="微软雅黑" panose="020B0503020204020204" charset="-122"/>
                <a:ea typeface="微软雅黑" panose="020B0503020204020204" charset="-122"/>
              </a:rPr>
              <a:t>研究背景</a:t>
            </a:r>
          </a:p>
        </p:txBody>
      </p:sp>
      <p:sp>
        <p:nvSpPr>
          <p:cNvPr id="2" name="幻灯片编号占位符 1"/>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5</a:t>
            </a:fld>
            <a:endParaRPr lang="zh-CN" altLang="en-US" dirty="0">
              <a:solidFill>
                <a:prstClr val="black">
                  <a:tint val="75000"/>
                </a:prstClr>
              </a:solidFill>
            </a:endParaRPr>
          </a:p>
        </p:txBody>
      </p:sp>
      <p:sp>
        <p:nvSpPr>
          <p:cNvPr id="6" name="圆角矩形 5"/>
          <p:cNvSpPr/>
          <p:nvPr/>
        </p:nvSpPr>
        <p:spPr>
          <a:xfrm>
            <a:off x="738505" y="1229872"/>
            <a:ext cx="1935480" cy="532130"/>
          </a:xfrm>
          <a:prstGeom prst="roundRect">
            <a:avLst/>
          </a:prstGeom>
          <a:solidFill>
            <a:srgbClr val="20517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latin typeface="黑体" panose="02010609060101010101" pitchFamily="49" charset="-122"/>
                <a:ea typeface="黑体" panose="02010609060101010101" pitchFamily="49" charset="-122"/>
              </a:rPr>
              <a:t>基于文本内容</a:t>
            </a:r>
          </a:p>
        </p:txBody>
      </p:sp>
      <p:sp>
        <p:nvSpPr>
          <p:cNvPr id="8" name="圆角矩形 7"/>
          <p:cNvSpPr/>
          <p:nvPr/>
        </p:nvSpPr>
        <p:spPr>
          <a:xfrm>
            <a:off x="3604895" y="1229872"/>
            <a:ext cx="1934845" cy="532130"/>
          </a:xfrm>
          <a:prstGeom prst="roundRect">
            <a:avLst/>
          </a:prstGeom>
          <a:solidFill>
            <a:srgbClr val="20517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latin typeface="黑体" panose="02010609060101010101" pitchFamily="49" charset="-122"/>
                <a:ea typeface="黑体" panose="02010609060101010101" pitchFamily="49" charset="-122"/>
              </a:rPr>
              <a:t>基于开发者关系</a:t>
            </a:r>
          </a:p>
        </p:txBody>
      </p:sp>
      <p:sp>
        <p:nvSpPr>
          <p:cNvPr id="11" name="圆角矩形 10"/>
          <p:cNvSpPr/>
          <p:nvPr/>
        </p:nvSpPr>
        <p:spPr>
          <a:xfrm>
            <a:off x="6457950" y="1229872"/>
            <a:ext cx="1934845" cy="532130"/>
          </a:xfrm>
          <a:prstGeom prst="roundRect">
            <a:avLst/>
          </a:prstGeom>
          <a:solidFill>
            <a:srgbClr val="20517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latin typeface="黑体" panose="02010609060101010101" pitchFamily="49" charset="-122"/>
                <a:ea typeface="黑体" panose="02010609060101010101" pitchFamily="49" charset="-122"/>
              </a:rPr>
              <a:t>混合类型</a:t>
            </a:r>
          </a:p>
        </p:txBody>
      </p:sp>
      <p:cxnSp>
        <p:nvCxnSpPr>
          <p:cNvPr id="22" name="直接连接符 21"/>
          <p:cNvCxnSpPr/>
          <p:nvPr/>
        </p:nvCxnSpPr>
        <p:spPr>
          <a:xfrm flipH="1">
            <a:off x="3025833" y="1345081"/>
            <a:ext cx="7653" cy="5512919"/>
          </a:xfrm>
          <a:prstGeom prst="line">
            <a:avLst/>
          </a:prstGeom>
          <a:ln w="19050">
            <a:solidFill>
              <a:srgbClr val="0D5267"/>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5936343" y="1345081"/>
            <a:ext cx="15570" cy="5512919"/>
          </a:xfrm>
          <a:prstGeom prst="line">
            <a:avLst/>
          </a:prstGeom>
          <a:ln w="19050">
            <a:solidFill>
              <a:srgbClr val="0D5267"/>
            </a:solidFill>
          </a:ln>
        </p:spPr>
        <p:style>
          <a:lnRef idx="1">
            <a:schemeClr val="accent1"/>
          </a:lnRef>
          <a:fillRef idx="0">
            <a:schemeClr val="accent1"/>
          </a:fillRef>
          <a:effectRef idx="0">
            <a:schemeClr val="accent1"/>
          </a:effectRef>
          <a:fontRef idx="minor">
            <a:schemeClr val="tx1"/>
          </a:fontRef>
        </p:style>
      </p:cxnSp>
      <p:sp>
        <p:nvSpPr>
          <p:cNvPr id="73" name="矩形 72"/>
          <p:cNvSpPr/>
          <p:nvPr/>
        </p:nvSpPr>
        <p:spPr>
          <a:xfrm>
            <a:off x="161925" y="2079502"/>
            <a:ext cx="2701290" cy="3415030"/>
          </a:xfrm>
          <a:prstGeom prst="rect">
            <a:avLst/>
          </a:prstGeom>
        </p:spPr>
        <p:txBody>
          <a:bodyPr wrap="square">
            <a:spAutoFit/>
          </a:bodyPr>
          <a:lstStyle/>
          <a:p>
            <a:pPr algn="just">
              <a:lnSpc>
                <a:spcPct val="150000"/>
              </a:lnSpc>
              <a:defRPr sz="1200">
                <a:solidFill>
                  <a:srgbClr val="404040"/>
                </a:solidFill>
                <a:latin typeface="+mn-lt"/>
                <a:ea typeface="+mn-ea"/>
                <a:cs typeface="+mn-cs"/>
                <a:sym typeface="Helvetica"/>
              </a:defRPr>
            </a:pPr>
            <a:r>
              <a:rPr lang="en-US" altLang="zh-CN" sz="1600" kern="100" dirty="0">
                <a:solidFill>
                  <a:schemeClr val="tx1">
                    <a:lumMod val="75000"/>
                    <a:lumOff val="25000"/>
                  </a:schemeClr>
                </a:solidFill>
                <a:latin typeface="微软雅黑 Light" panose="020B0502040204020203" pitchFamily="34" charset="-122"/>
                <a:ea typeface="微软雅黑 Light" panose="020B0502040204020203" pitchFamily="34" charset="-122"/>
                <a:cs typeface="Times New Roman" panose="02020603050405020304" charset="0"/>
              </a:rPr>
              <a:t>    </a:t>
            </a:r>
            <a:r>
              <a:rPr lang="en-US" altLang="zh-CN" sz="1600" kern="100" noProof="1" smtClean="0">
                <a:solidFill>
                  <a:schemeClr val="tx1">
                    <a:lumMod val="75000"/>
                    <a:lumOff val="25000"/>
                  </a:schemeClr>
                </a:solidFill>
                <a:latin typeface="微软雅黑 Light" panose="020B0502040204020203" pitchFamily="34" charset="-122"/>
                <a:ea typeface="微软雅黑 Light" panose="020B0502040204020203" pitchFamily="34" charset="-122"/>
                <a:cs typeface="Times New Roman" panose="02020603050405020304" charset="0"/>
              </a:rPr>
              <a:t>Cubranic</a:t>
            </a:r>
            <a:r>
              <a:rPr lang="en-US" altLang="zh-CN" sz="1600" kern="100" dirty="0" smtClean="0">
                <a:solidFill>
                  <a:schemeClr val="tx1">
                    <a:lumMod val="75000"/>
                    <a:lumOff val="25000"/>
                  </a:schemeClr>
                </a:solidFill>
                <a:latin typeface="微软雅黑 Light" panose="020B0502040204020203" pitchFamily="34" charset="-122"/>
                <a:ea typeface="微软雅黑 Light" panose="020B0502040204020203" pitchFamily="34" charset="-122"/>
                <a:cs typeface="Times New Roman" panose="02020603050405020304" charset="0"/>
              </a:rPr>
              <a:t> </a:t>
            </a:r>
            <a:r>
              <a:rPr lang="en-US" altLang="zh-CN" sz="1600" kern="100" dirty="0">
                <a:solidFill>
                  <a:schemeClr val="tx1">
                    <a:lumMod val="75000"/>
                    <a:lumOff val="25000"/>
                  </a:schemeClr>
                </a:solidFill>
                <a:latin typeface="微软雅黑 Light" panose="020B0502040204020203" pitchFamily="34" charset="-122"/>
                <a:ea typeface="微软雅黑 Light" panose="020B0502040204020203" pitchFamily="34" charset="-122"/>
                <a:cs typeface="Times New Roman" panose="02020603050405020304" charset="0"/>
              </a:rPr>
              <a:t>and </a:t>
            </a:r>
            <a:r>
              <a:rPr lang="en-US" altLang="zh-CN" sz="1600" kern="100" noProof="1" smtClean="0">
                <a:solidFill>
                  <a:schemeClr val="tx1">
                    <a:lumMod val="75000"/>
                    <a:lumOff val="25000"/>
                  </a:schemeClr>
                </a:solidFill>
                <a:latin typeface="微软雅黑 Light" panose="020B0502040204020203" pitchFamily="34" charset="-122"/>
                <a:ea typeface="微软雅黑 Light" panose="020B0502040204020203" pitchFamily="34" charset="-122"/>
                <a:cs typeface="Times New Roman" panose="02020603050405020304" charset="0"/>
              </a:rPr>
              <a:t>Murphy</a:t>
            </a:r>
            <a:r>
              <a:rPr lang="zh-CN" altLang="en-US" sz="1600" kern="100" dirty="0" smtClean="0">
                <a:solidFill>
                  <a:schemeClr val="tx1">
                    <a:lumMod val="75000"/>
                    <a:lumOff val="25000"/>
                  </a:schemeClr>
                </a:solidFill>
                <a:latin typeface="微软雅黑 Light" panose="020B0502040204020203" pitchFamily="34" charset="-122"/>
                <a:ea typeface="微软雅黑 Light" panose="020B0502040204020203" pitchFamily="34" charset="-122"/>
                <a:cs typeface="Times New Roman" panose="02020603050405020304" charset="0"/>
              </a:rPr>
              <a:t>首次提出了使用文本分类方法</a:t>
            </a:r>
            <a:r>
              <a:rPr lang="zh-CN" altLang="en-US" sz="1600" kern="100" dirty="0">
                <a:solidFill>
                  <a:schemeClr val="tx1">
                    <a:lumMod val="75000"/>
                    <a:lumOff val="25000"/>
                  </a:schemeClr>
                </a:solidFill>
                <a:latin typeface="微软雅黑 Light" panose="020B0502040204020203" pitchFamily="34" charset="-122"/>
                <a:ea typeface="微软雅黑 Light" panose="020B0502040204020203" pitchFamily="34" charset="-122"/>
                <a:cs typeface="Times New Roman" panose="02020603050405020304" charset="0"/>
              </a:rPr>
              <a:t>。使用朴素贝叶斯分类算法，准确率达到了30%。</a:t>
            </a:r>
          </a:p>
          <a:p>
            <a:pPr algn="just">
              <a:lnSpc>
                <a:spcPct val="150000"/>
              </a:lnSpc>
              <a:defRPr sz="1200">
                <a:solidFill>
                  <a:srgbClr val="404040"/>
                </a:solidFill>
                <a:latin typeface="+mn-lt"/>
                <a:ea typeface="+mn-ea"/>
                <a:cs typeface="+mn-cs"/>
                <a:sym typeface="Helvetica"/>
              </a:defRPr>
            </a:pPr>
            <a:r>
              <a:rPr lang="zh-CN" altLang="en-US" sz="1600" kern="100" dirty="0">
                <a:solidFill>
                  <a:schemeClr val="tx1">
                    <a:lumMod val="75000"/>
                    <a:lumOff val="25000"/>
                  </a:schemeClr>
                </a:solidFill>
                <a:latin typeface="微软雅黑 Light" panose="020B0502040204020203" pitchFamily="34" charset="-122"/>
                <a:ea typeface="微软雅黑 Light" panose="020B0502040204020203" pitchFamily="34" charset="-122"/>
                <a:cs typeface="Times New Roman" panose="02020603050405020304" charset="0"/>
              </a:rPr>
              <a:t>    Anvik等人改进，过滤掉无效缺陷和活跃度小的开发者，使用朴素贝叶斯，C4.5以及支持向量机，准确率达到</a:t>
            </a:r>
            <a:r>
              <a:rPr lang="en-US" altLang="zh-CN" sz="1600" kern="100" dirty="0">
                <a:solidFill>
                  <a:schemeClr val="tx1">
                    <a:lumMod val="75000"/>
                    <a:lumOff val="25000"/>
                  </a:schemeClr>
                </a:solidFill>
                <a:latin typeface="微软雅黑 Light" panose="020B0502040204020203" pitchFamily="34" charset="-122"/>
                <a:ea typeface="微软雅黑 Light" panose="020B0502040204020203" pitchFamily="34" charset="-122"/>
                <a:cs typeface="Times New Roman" panose="02020603050405020304" charset="0"/>
              </a:rPr>
              <a:t>64%</a:t>
            </a:r>
            <a:r>
              <a:rPr lang="zh-CN" altLang="en-US" sz="1600" kern="100" dirty="0">
                <a:solidFill>
                  <a:schemeClr val="tx1">
                    <a:lumMod val="75000"/>
                    <a:lumOff val="25000"/>
                  </a:schemeClr>
                </a:solidFill>
                <a:latin typeface="微软雅黑 Light" panose="020B0502040204020203" pitchFamily="34" charset="-122"/>
                <a:ea typeface="微软雅黑 Light" panose="020B0502040204020203" pitchFamily="34" charset="-122"/>
                <a:cs typeface="Times New Roman" panose="02020603050405020304" charset="0"/>
              </a:rPr>
              <a:t>。</a:t>
            </a:r>
          </a:p>
        </p:txBody>
      </p:sp>
      <p:sp>
        <p:nvSpPr>
          <p:cNvPr id="74" name="矩形 73"/>
          <p:cNvSpPr/>
          <p:nvPr/>
        </p:nvSpPr>
        <p:spPr>
          <a:xfrm>
            <a:off x="3179445" y="2084582"/>
            <a:ext cx="2645410" cy="2676525"/>
          </a:xfrm>
          <a:prstGeom prst="rect">
            <a:avLst/>
          </a:prstGeom>
        </p:spPr>
        <p:txBody>
          <a:bodyPr wrap="square">
            <a:spAutoFit/>
          </a:bodyPr>
          <a:lstStyle/>
          <a:p>
            <a:pPr algn="just">
              <a:lnSpc>
                <a:spcPct val="150000"/>
              </a:lnSpc>
              <a:defRPr sz="1200">
                <a:solidFill>
                  <a:srgbClr val="404040"/>
                </a:solidFill>
                <a:latin typeface="+mn-lt"/>
                <a:ea typeface="+mn-ea"/>
                <a:cs typeface="+mn-cs"/>
                <a:sym typeface="Helvetica"/>
              </a:defRPr>
            </a:pPr>
            <a:r>
              <a:rPr lang="en-US" altLang="zh-CN" sz="1600" kern="100">
                <a:solidFill>
                  <a:schemeClr val="tx1">
                    <a:lumMod val="75000"/>
                    <a:lumOff val="25000"/>
                  </a:schemeClr>
                </a:solidFill>
                <a:latin typeface="微软雅黑 Light" panose="020B0502040204020203" pitchFamily="34" charset="-122"/>
                <a:ea typeface="微软雅黑 Light" panose="020B0502040204020203" pitchFamily="34" charset="-122"/>
                <a:cs typeface="Times New Roman" panose="02020603050405020304" charset="0"/>
              </a:rPr>
              <a:t>    Jeong等人利用马尔可夫链构造了一个缺陷再分配图模型，在44.5万个缺陷报告上的实验结果显示，缺陷的再分配事件数减少了近72%，而预测准确率比基准方法提高了近23%</a:t>
            </a:r>
            <a:r>
              <a:rPr lang="zh-CN" altLang="en-US" sz="1600" kern="100">
                <a:solidFill>
                  <a:schemeClr val="tx1">
                    <a:lumMod val="75000"/>
                    <a:lumOff val="25000"/>
                  </a:schemeClr>
                </a:solidFill>
                <a:latin typeface="微软雅黑 Light" panose="020B0502040204020203" pitchFamily="34" charset="-122"/>
                <a:ea typeface="微软雅黑 Light" panose="020B0502040204020203" pitchFamily="34" charset="-122"/>
                <a:cs typeface="Times New Roman" panose="02020603050405020304" charset="0"/>
              </a:rPr>
              <a:t>。</a:t>
            </a:r>
          </a:p>
        </p:txBody>
      </p:sp>
      <p:sp>
        <p:nvSpPr>
          <p:cNvPr id="76" name="矩形 75"/>
          <p:cNvSpPr/>
          <p:nvPr/>
        </p:nvSpPr>
        <p:spPr>
          <a:xfrm>
            <a:off x="6089015" y="2063627"/>
            <a:ext cx="2832735" cy="3046095"/>
          </a:xfrm>
          <a:prstGeom prst="rect">
            <a:avLst/>
          </a:prstGeom>
        </p:spPr>
        <p:txBody>
          <a:bodyPr wrap="square">
            <a:spAutoFit/>
          </a:bodyPr>
          <a:lstStyle/>
          <a:p>
            <a:pPr algn="just">
              <a:lnSpc>
                <a:spcPct val="150000"/>
              </a:lnSpc>
              <a:defRPr sz="1200">
                <a:solidFill>
                  <a:srgbClr val="404040"/>
                </a:solidFill>
                <a:latin typeface="+mn-lt"/>
                <a:ea typeface="+mn-ea"/>
                <a:cs typeface="+mn-cs"/>
                <a:sym typeface="Helvetica"/>
              </a:defRPr>
            </a:pPr>
            <a:r>
              <a:rPr lang="en-US" altLang="zh-CN" sz="1600" kern="100">
                <a:solidFill>
                  <a:schemeClr val="tx1">
                    <a:lumMod val="75000"/>
                    <a:lumOff val="25000"/>
                  </a:schemeClr>
                </a:solidFill>
                <a:latin typeface="微软雅黑 Light" panose="020B0502040204020203" pitchFamily="34" charset="-122"/>
                <a:ea typeface="微软雅黑 Light" panose="020B0502040204020203" pitchFamily="34" charset="-122"/>
                <a:cs typeface="Times New Roman" panose="02020603050405020304" charset="0"/>
              </a:rPr>
              <a:t>    Bhattacharya P等人提出了使用机器学习分类算法以及利用缺陷分配概率图再分配的方法。使用分类算法将缺陷分配给第一个开发者，若该开发者不能修复缺陷，则根据分配概率图重新分配开发者</a:t>
            </a:r>
            <a:r>
              <a:rPr lang="zh-CN" altLang="en-US" sz="1600" kern="100">
                <a:solidFill>
                  <a:schemeClr val="tx1">
                    <a:lumMod val="75000"/>
                    <a:lumOff val="25000"/>
                  </a:schemeClr>
                </a:solidFill>
                <a:latin typeface="微软雅黑 Light" panose="020B0502040204020203" pitchFamily="34" charset="-122"/>
                <a:ea typeface="微软雅黑 Light" panose="020B0502040204020203" pitchFamily="34" charset="-122"/>
                <a:cs typeface="Times New Roman" panose="02020603050405020304" charset="0"/>
              </a:rPr>
              <a:t>。准确率达到77.43%和77.87%。</a:t>
            </a:r>
          </a:p>
        </p:txBody>
      </p:sp>
      <p:sp>
        <p:nvSpPr>
          <p:cNvPr id="9" name="矩形 8"/>
          <p:cNvSpPr/>
          <p:nvPr/>
        </p:nvSpPr>
        <p:spPr>
          <a:xfrm>
            <a:off x="161925" y="5494532"/>
            <a:ext cx="2701290" cy="110577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rgbClr val="FF0000"/>
                </a:solidFill>
                <a:latin typeface="微软雅黑" panose="020B0503020204020204" charset="-122"/>
                <a:ea typeface="微软雅黑" panose="020B0503020204020204" charset="-122"/>
              </a:rPr>
              <a:t>未考虑开发者关系</a:t>
            </a:r>
          </a:p>
        </p:txBody>
      </p:sp>
      <p:sp>
        <p:nvSpPr>
          <p:cNvPr id="26" name="矩形 25"/>
          <p:cNvSpPr/>
          <p:nvPr/>
        </p:nvSpPr>
        <p:spPr>
          <a:xfrm>
            <a:off x="3144974" y="5494531"/>
            <a:ext cx="2701290" cy="110577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rgbClr val="FF0000"/>
                </a:solidFill>
                <a:latin typeface="微软雅黑" panose="020B0503020204020204" charset="-122"/>
                <a:ea typeface="微软雅黑" panose="020B0503020204020204" charset="-122"/>
              </a:rPr>
              <a:t>未考虑缺陷属性</a:t>
            </a:r>
          </a:p>
        </p:txBody>
      </p:sp>
      <p:sp>
        <p:nvSpPr>
          <p:cNvPr id="28" name="矩形 27"/>
          <p:cNvSpPr/>
          <p:nvPr/>
        </p:nvSpPr>
        <p:spPr>
          <a:xfrm>
            <a:off x="6111957" y="5494530"/>
            <a:ext cx="2701290" cy="110577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rgbClr val="FF0000"/>
                </a:solidFill>
                <a:latin typeface="微软雅黑" panose="020B0503020204020204" charset="-122"/>
                <a:ea typeface="微软雅黑" panose="020B0503020204020204" charset="-122"/>
                <a:sym typeface="+mn-ea"/>
              </a:rPr>
              <a:t>未考虑开发者与缺陷所属属性关系</a:t>
            </a:r>
            <a:endParaRPr lang="zh-CN" altLang="en-US" sz="2400" b="1" dirty="0">
              <a:solidFill>
                <a:srgbClr val="FF0000"/>
              </a:solidFill>
              <a:latin typeface="微软雅黑" panose="020B0503020204020204" charset="-122"/>
              <a:ea typeface="微软雅黑" panose="020B0503020204020204" charset="-122"/>
            </a:endParaRPr>
          </a:p>
        </p:txBody>
      </p:sp>
    </p:spTree>
  </p:cSld>
  <p:clrMapOvr>
    <a:masterClrMapping/>
  </p:clrMapOvr>
  <mc:AlternateContent xmlns:mc="http://schemas.openxmlformats.org/markup-compatibility/2006" xmlns:p15="http://schemas.microsoft.com/office/powerpoint/2012/main">
    <mc:Choice Requires="p15">
      <p:transition spd="slow">
        <p15:prstTrans prst="pageCurlDouble"/>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kumimoji="1" lang="en-US" altLang="zh-CN" dirty="0"/>
              <a:t>P1</a:t>
            </a:r>
            <a:endParaRPr kumimoji="1" lang="zh-CN" altLang="en-US" dirty="0"/>
          </a:p>
        </p:txBody>
      </p:sp>
      <p:sp>
        <p:nvSpPr>
          <p:cNvPr id="4" name="文本占位符 3"/>
          <p:cNvSpPr>
            <a:spLocks noGrp="1"/>
          </p:cNvSpPr>
          <p:nvPr>
            <p:ph type="body" sz="quarter" idx="14"/>
          </p:nvPr>
        </p:nvSpPr>
        <p:spPr/>
        <p:txBody>
          <a:bodyPr/>
          <a:lstStyle/>
          <a:p>
            <a:r>
              <a:rPr kumimoji="1" lang="zh-CN" altLang="en-US" dirty="0"/>
              <a:t>研究背景</a:t>
            </a:r>
          </a:p>
        </p:txBody>
      </p:sp>
      <p:cxnSp>
        <p:nvCxnSpPr>
          <p:cNvPr id="28" name="直接连接符 31"/>
          <p:cNvCxnSpPr/>
          <p:nvPr/>
        </p:nvCxnSpPr>
        <p:spPr>
          <a:xfrm>
            <a:off x="6133549" y="1667902"/>
            <a:ext cx="28773" cy="4517021"/>
          </a:xfrm>
          <a:prstGeom prst="line">
            <a:avLst/>
          </a:prstGeom>
          <a:ln w="19050">
            <a:solidFill>
              <a:srgbClr val="20517C"/>
            </a:solidFill>
          </a:ln>
        </p:spPr>
        <p:style>
          <a:lnRef idx="1">
            <a:schemeClr val="accent1"/>
          </a:lnRef>
          <a:fillRef idx="0">
            <a:schemeClr val="accent1"/>
          </a:fillRef>
          <a:effectRef idx="0">
            <a:schemeClr val="accent1"/>
          </a:effectRef>
          <a:fontRef idx="minor">
            <a:schemeClr val="tx1"/>
          </a:fontRef>
        </p:style>
      </p:cxnSp>
      <p:sp>
        <p:nvSpPr>
          <p:cNvPr id="31" name="文本框 32"/>
          <p:cNvSpPr txBox="1">
            <a:spLocks noChangeArrowheads="1"/>
          </p:cNvSpPr>
          <p:nvPr/>
        </p:nvSpPr>
        <p:spPr bwMode="auto">
          <a:xfrm>
            <a:off x="6245264" y="2992874"/>
            <a:ext cx="13003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Font typeface="Arial" panose="020B0604020202020204" pitchFamily="34" charset="0"/>
              <a:buNone/>
              <a:defRPr sz="2000">
                <a:solidFill>
                  <a:srgbClr val="20517C"/>
                </a:solidFill>
                <a:latin typeface="微软雅黑" panose="020B0503020204020204" charset="-122"/>
                <a:ea typeface="微软雅黑" panose="020B0503020204020204" charset="-122"/>
                <a:cs typeface="微软雅黑" panose="020B0503020204020204" charset="-122"/>
              </a:defRPr>
            </a:lvl1pPr>
            <a:lvl2pPr marL="742950" indent="-285750">
              <a:spcBef>
                <a:spcPct val="20000"/>
              </a:spcBef>
              <a:buFont typeface="Arial" panose="020B0604020202020204" pitchFamily="34" charset="0"/>
              <a:buChar char="–"/>
              <a:defRPr sz="2800">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ea typeface="宋体" panose="02010600030101010101" pitchFamily="2" charset="-122"/>
              </a:defRPr>
            </a:lvl9pPr>
          </a:lstStyle>
          <a:p>
            <a:r>
              <a:rPr lang="zh-CN" altLang="en-US" dirty="0"/>
              <a:t>内容核心</a:t>
            </a:r>
          </a:p>
        </p:txBody>
      </p:sp>
      <p:sp>
        <p:nvSpPr>
          <p:cNvPr id="32" name="TextBox 36"/>
          <p:cNvSpPr txBox="1">
            <a:spLocks noChangeArrowheads="1"/>
          </p:cNvSpPr>
          <p:nvPr/>
        </p:nvSpPr>
        <p:spPr bwMode="auto">
          <a:xfrm>
            <a:off x="6304988" y="3378300"/>
            <a:ext cx="2887974" cy="1584960"/>
          </a:xfrm>
          <a:prstGeom prst="rect">
            <a:avLst/>
          </a:prstGeom>
          <a:effectLst>
            <a:outerShdw sx="102000" sy="102000" algn="ctr" rotWithShape="0">
              <a:srgbClr val="20517C"/>
            </a:outerShdw>
          </a:effectLst>
        </p:spPr>
        <p:txBody>
          <a:bodyPr wrap="square">
            <a:spAutoFit/>
          </a:bodyPr>
          <a:lstStyle>
            <a:defPPr>
              <a:defRPr lang="zh-CN"/>
            </a:defPPr>
            <a:lvl1pPr marL="342900" indent="-342900">
              <a:lnSpc>
                <a:spcPct val="120000"/>
              </a:lnSpc>
              <a:spcBef>
                <a:spcPct val="20000"/>
              </a:spcBef>
              <a:buFont typeface="+mj-lt"/>
              <a:buAutoNum type="arabicPeriod"/>
              <a:defRPr>
                <a:solidFill>
                  <a:schemeClr val="tx1">
                    <a:lumMod val="65000"/>
                    <a:lumOff val="35000"/>
                  </a:schemeClr>
                </a:solidFill>
                <a:latin typeface="微软雅黑" panose="020B0503020204020204" charset="-122"/>
                <a:ea typeface="微软雅黑" panose="020B0503020204020204" charset="-122"/>
                <a:cs typeface="微软雅黑" panose="020B0503020204020204" charset="-122"/>
              </a:defRPr>
            </a:lvl1pPr>
            <a:lvl2pPr marL="742950" indent="-285750">
              <a:spcBef>
                <a:spcPct val="20000"/>
              </a:spcBef>
              <a:buFont typeface="Arial" panose="020B0604020202020204" pitchFamily="34" charset="0"/>
              <a:buChar char="–"/>
              <a:defRPr sz="2800">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ea typeface="宋体" panose="02010600030101010101" pitchFamily="2" charset="-122"/>
              </a:defRPr>
            </a:lvl9pPr>
          </a:lstStyle>
          <a:p>
            <a:r>
              <a:rPr lang="zh-CN" altLang="en-US" dirty="0">
                <a:sym typeface="Arial" panose="020B0604020202020204" pitchFamily="34" charset="0"/>
              </a:rPr>
              <a:t>制定开发者评分机制</a:t>
            </a:r>
          </a:p>
          <a:p>
            <a:r>
              <a:rPr lang="zh-CN" altLang="en-US" dirty="0">
                <a:sym typeface="Arial" panose="020B0604020202020204" pitchFamily="34" charset="0"/>
              </a:rPr>
              <a:t>构建缺陷分配图</a:t>
            </a:r>
          </a:p>
          <a:p>
            <a:r>
              <a:rPr lang="zh-CN" altLang="en-US" dirty="0" smtClean="0">
                <a:sym typeface="Arial" panose="020B0604020202020204" pitchFamily="34" charset="0"/>
              </a:rPr>
              <a:t>单一</a:t>
            </a:r>
            <a:r>
              <a:rPr lang="zh-CN" altLang="en-US" noProof="1" smtClean="0">
                <a:sym typeface="Arial" panose="020B0604020202020204" pitchFamily="34" charset="0"/>
              </a:rPr>
              <a:t>修复</a:t>
            </a:r>
            <a:r>
              <a:rPr lang="zh-CN" altLang="en-US" dirty="0" smtClean="0">
                <a:sym typeface="Arial" panose="020B0604020202020204" pitchFamily="34" charset="0"/>
              </a:rPr>
              <a:t>者</a:t>
            </a:r>
            <a:r>
              <a:rPr lang="zh-CN" altLang="en-US" dirty="0">
                <a:sym typeface="Arial" panose="020B0604020202020204" pitchFamily="34" charset="0"/>
              </a:rPr>
              <a:t>推荐</a:t>
            </a:r>
          </a:p>
          <a:p>
            <a:r>
              <a:rPr lang="zh-CN" altLang="en-US" dirty="0">
                <a:sym typeface="Arial" panose="020B0604020202020204" pitchFamily="34" charset="0"/>
              </a:rPr>
              <a:t>多</a:t>
            </a:r>
            <a:r>
              <a:rPr lang="zh-CN" altLang="en-US" dirty="0" smtClean="0">
                <a:sym typeface="Arial" panose="020B0604020202020204" pitchFamily="34" charset="0"/>
              </a:rPr>
              <a:t>个</a:t>
            </a:r>
            <a:r>
              <a:rPr lang="zh-CN" altLang="en-US" noProof="1" smtClean="0">
                <a:sym typeface="Arial" panose="020B0604020202020204" pitchFamily="34" charset="0"/>
              </a:rPr>
              <a:t>可能</a:t>
            </a:r>
            <a:r>
              <a:rPr lang="zh-CN" altLang="en-US" dirty="0" smtClean="0">
                <a:sym typeface="Arial" panose="020B0604020202020204" pitchFamily="34" charset="0"/>
              </a:rPr>
              <a:t>开发</a:t>
            </a:r>
            <a:r>
              <a:rPr lang="zh-CN" altLang="en-US" dirty="0">
                <a:sym typeface="Arial" panose="020B0604020202020204" pitchFamily="34" charset="0"/>
              </a:rPr>
              <a:t>者推荐</a:t>
            </a:r>
          </a:p>
        </p:txBody>
      </p:sp>
      <p:sp>
        <p:nvSpPr>
          <p:cNvPr id="35" name="圆角矩形 34"/>
          <p:cNvSpPr/>
          <p:nvPr/>
        </p:nvSpPr>
        <p:spPr>
          <a:xfrm>
            <a:off x="365839" y="1836789"/>
            <a:ext cx="5582546" cy="4179248"/>
          </a:xfrm>
          <a:prstGeom prst="roundRect">
            <a:avLst>
              <a:gd name="adj" fmla="val 1937"/>
            </a:avLst>
          </a:prstGeom>
          <a:solidFill>
            <a:schemeClr val="bg1"/>
          </a:solidFill>
          <a:ln w="31750">
            <a:solidFill>
              <a:srgbClr val="20517C"/>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6" name="圆角矩形 35"/>
          <p:cNvSpPr/>
          <p:nvPr/>
        </p:nvSpPr>
        <p:spPr>
          <a:xfrm>
            <a:off x="365753" y="5824695"/>
            <a:ext cx="3047234" cy="384295"/>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sz="1600" dirty="0">
                <a:solidFill>
                  <a:srgbClr val="20517C"/>
                </a:solidFill>
                <a:latin typeface="微软雅黑" panose="020B0503020204020204" charset="-122"/>
                <a:ea typeface="微软雅黑" panose="020B0503020204020204" charset="-122"/>
                <a:cs typeface="微软雅黑" panose="020B0503020204020204" charset="-122"/>
              </a:rPr>
              <a:t>    本文研究内容架构</a:t>
            </a:r>
          </a:p>
        </p:txBody>
      </p:sp>
      <p:sp>
        <p:nvSpPr>
          <p:cNvPr id="37" name="椭圆 36"/>
          <p:cNvSpPr/>
          <p:nvPr/>
        </p:nvSpPr>
        <p:spPr>
          <a:xfrm>
            <a:off x="161442" y="5810300"/>
            <a:ext cx="398473" cy="398690"/>
          </a:xfrm>
          <a:prstGeom prst="ellipse">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latin typeface="STHeiti Light" charset="-122"/>
                <a:ea typeface="STHeiti Light" charset="-122"/>
                <a:cs typeface="STHeiti Light" charset="-122"/>
              </a:rPr>
              <a:t>1</a:t>
            </a:r>
            <a:endParaRPr lang="zh-CN" altLang="en-US" sz="2400" dirty="0">
              <a:latin typeface="STHeiti Light" charset="-122"/>
              <a:ea typeface="STHeiti Light" charset="-122"/>
              <a:cs typeface="STHeiti Light" charset="-122"/>
            </a:endParaRPr>
          </a:p>
        </p:txBody>
      </p:sp>
      <p:sp>
        <p:nvSpPr>
          <p:cNvPr id="65" name="MH_Other_2"/>
          <p:cNvSpPr/>
          <p:nvPr>
            <p:custDataLst>
              <p:tags r:id="rId1"/>
            </p:custDataLst>
          </p:nvPr>
        </p:nvSpPr>
        <p:spPr>
          <a:xfrm>
            <a:off x="3123020" y="3569211"/>
            <a:ext cx="600023" cy="1782853"/>
          </a:xfrm>
          <a:custGeom>
            <a:avLst/>
            <a:gdLst>
              <a:gd name="connsiteX0" fmla="*/ 221247 w 863600"/>
              <a:gd name="connsiteY0" fmla="*/ 0 h 2741461"/>
              <a:gd name="connsiteX1" fmla="*/ 863600 w 863600"/>
              <a:gd name="connsiteY1" fmla="*/ 1 h 2741461"/>
              <a:gd name="connsiteX2" fmla="*/ 863600 w 863600"/>
              <a:gd name="connsiteY2" fmla="*/ 140965 h 2741461"/>
              <a:gd name="connsiteX3" fmla="*/ 221247 w 863600"/>
              <a:gd name="connsiteY3" fmla="*/ 140965 h 2741461"/>
              <a:gd name="connsiteX4" fmla="*/ 140965 w 863600"/>
              <a:gd name="connsiteY4" fmla="*/ 221247 h 2741461"/>
              <a:gd name="connsiteX5" fmla="*/ 140965 w 863600"/>
              <a:gd name="connsiteY5" fmla="*/ 1013461 h 2741461"/>
              <a:gd name="connsiteX6" fmla="*/ 140965 w 863600"/>
              <a:gd name="connsiteY6" fmla="*/ 1013461 h 2741461"/>
              <a:gd name="connsiteX7" fmla="*/ 140965 w 863600"/>
              <a:gd name="connsiteY7" fmla="*/ 2741461 h 2741461"/>
              <a:gd name="connsiteX8" fmla="*/ 1 w 863600"/>
              <a:gd name="connsiteY8" fmla="*/ 2741461 h 2741461"/>
              <a:gd name="connsiteX9" fmla="*/ 0 w 863600"/>
              <a:gd name="connsiteY9" fmla="*/ 1615441 h 2741461"/>
              <a:gd name="connsiteX10" fmla="*/ 0 w 863600"/>
              <a:gd name="connsiteY10" fmla="*/ 1615441 h 2741461"/>
              <a:gd name="connsiteX11" fmla="*/ 0 w 863600"/>
              <a:gd name="connsiteY11" fmla="*/ 1013461 h 2741461"/>
              <a:gd name="connsiteX12" fmla="*/ 0 w 863600"/>
              <a:gd name="connsiteY12" fmla="*/ 221247 h 2741461"/>
              <a:gd name="connsiteX13" fmla="*/ 221247 w 863600"/>
              <a:gd name="connsiteY13" fmla="*/ 0 h 27414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863600" h="2741461">
                <a:moveTo>
                  <a:pt x="221247" y="0"/>
                </a:moveTo>
                <a:lnTo>
                  <a:pt x="863600" y="1"/>
                </a:lnTo>
                <a:lnTo>
                  <a:pt x="863600" y="140965"/>
                </a:lnTo>
                <a:lnTo>
                  <a:pt x="221247" y="140965"/>
                </a:lnTo>
                <a:cubicBezTo>
                  <a:pt x="176908" y="140965"/>
                  <a:pt x="140965" y="176908"/>
                  <a:pt x="140965" y="221247"/>
                </a:cubicBezTo>
                <a:lnTo>
                  <a:pt x="140965" y="1013461"/>
                </a:lnTo>
                <a:lnTo>
                  <a:pt x="140965" y="1013461"/>
                </a:lnTo>
                <a:lnTo>
                  <a:pt x="140965" y="2741461"/>
                </a:lnTo>
                <a:lnTo>
                  <a:pt x="1" y="2741461"/>
                </a:lnTo>
                <a:lnTo>
                  <a:pt x="0" y="1615441"/>
                </a:lnTo>
                <a:lnTo>
                  <a:pt x="0" y="1615441"/>
                </a:lnTo>
                <a:lnTo>
                  <a:pt x="0" y="1013461"/>
                </a:lnTo>
                <a:lnTo>
                  <a:pt x="0" y="221247"/>
                </a:lnTo>
                <a:cubicBezTo>
                  <a:pt x="0" y="99056"/>
                  <a:pt x="99056" y="0"/>
                  <a:pt x="221247" y="0"/>
                </a:cubicBezTo>
                <a:close/>
              </a:path>
            </a:pathLst>
          </a:cu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srgbClr val="20517C"/>
              </a:solidFill>
            </a:endParaRPr>
          </a:p>
        </p:txBody>
      </p:sp>
      <p:cxnSp>
        <p:nvCxnSpPr>
          <p:cNvPr id="68" name="MH_Other_9"/>
          <p:cNvCxnSpPr/>
          <p:nvPr>
            <p:custDataLst>
              <p:tags r:id="rId2"/>
            </p:custDataLst>
          </p:nvPr>
        </p:nvCxnSpPr>
        <p:spPr>
          <a:xfrm>
            <a:off x="636300" y="5352063"/>
            <a:ext cx="5111199" cy="0"/>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sp>
        <p:nvSpPr>
          <p:cNvPr id="71" name="矩形 70"/>
          <p:cNvSpPr/>
          <p:nvPr/>
        </p:nvSpPr>
        <p:spPr>
          <a:xfrm>
            <a:off x="4057015" y="3447415"/>
            <a:ext cx="1221105" cy="339725"/>
          </a:xfrm>
          <a:prstGeom prst="rect">
            <a:avLst/>
          </a:prstGeom>
        </p:spPr>
        <p:txBody>
          <a:bodyPr wrap="square" anchor="ctr">
            <a:spAutoFit/>
          </a:bodyPr>
          <a:lstStyle/>
          <a:p>
            <a:pPr algn="ctr">
              <a:lnSpc>
                <a:spcPct val="120000"/>
              </a:lnSpc>
            </a:pPr>
            <a:r>
              <a:rPr lang="zh-CN" altLang="en-US" sz="1350" kern="100" dirty="0">
                <a:solidFill>
                  <a:srgbClr val="20517C"/>
                </a:solidFill>
                <a:latin typeface="微软雅黑" panose="020B0503020204020204" charset="-122"/>
                <a:ea typeface="微软雅黑" panose="020B0503020204020204" charset="-122"/>
                <a:cs typeface="微软雅黑" panose="020B0503020204020204" charset="-122"/>
              </a:rPr>
              <a:t>缺陷分配图</a:t>
            </a:r>
          </a:p>
        </p:txBody>
      </p:sp>
      <p:sp>
        <p:nvSpPr>
          <p:cNvPr id="74" name="MH_Other_7"/>
          <p:cNvSpPr/>
          <p:nvPr>
            <p:custDataLst>
              <p:tags r:id="rId3"/>
            </p:custDataLst>
          </p:nvPr>
        </p:nvSpPr>
        <p:spPr>
          <a:xfrm flipH="1">
            <a:off x="3701856" y="3439564"/>
            <a:ext cx="336376" cy="357585"/>
          </a:xfrm>
          <a:prstGeom prst="ellipse">
            <a:avLst/>
          </a:prstGeom>
          <a:solidFill>
            <a:schemeClr val="bg1"/>
          </a:solidFill>
          <a:ln>
            <a:solidFill>
              <a:srgbClr val="20517C"/>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r>
              <a:rPr lang="en-US" altLang="zh-CN" dirty="0">
                <a:solidFill>
                  <a:srgbClr val="20517C"/>
                </a:solidFill>
                <a:latin typeface="STHeiti Light" charset="-122"/>
                <a:ea typeface="STHeiti Light" charset="-122"/>
                <a:cs typeface="STHeiti Light" charset="-122"/>
              </a:rPr>
              <a:t>3</a:t>
            </a:r>
          </a:p>
        </p:txBody>
      </p:sp>
      <p:grpSp>
        <p:nvGrpSpPr>
          <p:cNvPr id="10" name="组 9"/>
          <p:cNvGrpSpPr/>
          <p:nvPr/>
        </p:nvGrpSpPr>
        <p:grpSpPr>
          <a:xfrm>
            <a:off x="933255" y="4717208"/>
            <a:ext cx="1890850" cy="634856"/>
            <a:chOff x="826575" y="4717208"/>
            <a:chExt cx="1890850" cy="634856"/>
          </a:xfrm>
        </p:grpSpPr>
        <p:sp>
          <p:nvSpPr>
            <p:cNvPr id="66" name="MH_Other_3"/>
            <p:cNvSpPr/>
            <p:nvPr>
              <p:custDataLst>
                <p:tags r:id="rId6"/>
              </p:custDataLst>
            </p:nvPr>
          </p:nvSpPr>
          <p:spPr>
            <a:xfrm flipH="1">
              <a:off x="2117402" y="4850208"/>
              <a:ext cx="600023" cy="501856"/>
            </a:xfrm>
            <a:custGeom>
              <a:avLst/>
              <a:gdLst>
                <a:gd name="connsiteX0" fmla="*/ 221247 w 863600"/>
                <a:gd name="connsiteY0" fmla="*/ 0 h 746809"/>
                <a:gd name="connsiteX1" fmla="*/ 0 w 863600"/>
                <a:gd name="connsiteY1" fmla="*/ 221247 h 746809"/>
                <a:gd name="connsiteX2" fmla="*/ 0 w 863600"/>
                <a:gd name="connsiteY2" fmla="*/ 746809 h 746809"/>
                <a:gd name="connsiteX3" fmla="*/ 140965 w 863600"/>
                <a:gd name="connsiteY3" fmla="*/ 746809 h 746809"/>
                <a:gd name="connsiteX4" fmla="*/ 140965 w 863600"/>
                <a:gd name="connsiteY4" fmla="*/ 221247 h 746809"/>
                <a:gd name="connsiteX5" fmla="*/ 221247 w 863600"/>
                <a:gd name="connsiteY5" fmla="*/ 140965 h 746809"/>
                <a:gd name="connsiteX6" fmla="*/ 863600 w 863600"/>
                <a:gd name="connsiteY6" fmla="*/ 140965 h 746809"/>
                <a:gd name="connsiteX7" fmla="*/ 863600 w 863600"/>
                <a:gd name="connsiteY7" fmla="*/ 1 h 7468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63600" h="746809">
                  <a:moveTo>
                    <a:pt x="221247" y="0"/>
                  </a:moveTo>
                  <a:cubicBezTo>
                    <a:pt x="99056" y="0"/>
                    <a:pt x="0" y="99056"/>
                    <a:pt x="0" y="221247"/>
                  </a:cubicBezTo>
                  <a:lnTo>
                    <a:pt x="0" y="746809"/>
                  </a:lnTo>
                  <a:lnTo>
                    <a:pt x="140965" y="746809"/>
                  </a:lnTo>
                  <a:lnTo>
                    <a:pt x="140965" y="221247"/>
                  </a:lnTo>
                  <a:cubicBezTo>
                    <a:pt x="140965" y="176908"/>
                    <a:pt x="176908" y="140965"/>
                    <a:pt x="221247" y="140965"/>
                  </a:cubicBezTo>
                  <a:lnTo>
                    <a:pt x="863600" y="140965"/>
                  </a:lnTo>
                  <a:lnTo>
                    <a:pt x="863600" y="1"/>
                  </a:lnTo>
                  <a:close/>
                </a:path>
              </a:pathLst>
            </a:cu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srgbClr val="20517C"/>
                </a:solidFill>
              </a:endParaRPr>
            </a:p>
          </p:txBody>
        </p:sp>
        <p:grpSp>
          <p:nvGrpSpPr>
            <p:cNvPr id="6" name="组 5"/>
            <p:cNvGrpSpPr/>
            <p:nvPr/>
          </p:nvGrpSpPr>
          <p:grpSpPr>
            <a:xfrm>
              <a:off x="826575" y="4717208"/>
              <a:ext cx="1301938" cy="367030"/>
              <a:chOff x="826575" y="4717208"/>
              <a:chExt cx="1301938" cy="367030"/>
            </a:xfrm>
          </p:grpSpPr>
          <p:sp>
            <p:nvSpPr>
              <p:cNvPr id="70" name="矩形 69"/>
              <p:cNvSpPr/>
              <p:nvPr/>
            </p:nvSpPr>
            <p:spPr>
              <a:xfrm>
                <a:off x="826575" y="4744513"/>
                <a:ext cx="1042035" cy="339725"/>
              </a:xfrm>
              <a:prstGeom prst="rect">
                <a:avLst/>
              </a:prstGeom>
            </p:spPr>
            <p:txBody>
              <a:bodyPr wrap="square" anchor="ctr">
                <a:spAutoFit/>
              </a:bodyPr>
              <a:lstStyle/>
              <a:p>
                <a:pPr algn="ctr">
                  <a:lnSpc>
                    <a:spcPct val="120000"/>
                  </a:lnSpc>
                </a:pPr>
                <a:r>
                  <a:rPr lang="zh-CN" altLang="en-US" sz="1350" kern="100" dirty="0">
                    <a:solidFill>
                      <a:srgbClr val="20517C"/>
                    </a:solidFill>
                    <a:latin typeface="微软雅黑" panose="020B0503020204020204" charset="-122"/>
                    <a:ea typeface="微软雅黑" panose="020B0503020204020204" charset="-122"/>
                    <a:cs typeface="微软雅黑" panose="020B0503020204020204" charset="-122"/>
                  </a:rPr>
                  <a:t>文本分类</a:t>
                </a:r>
              </a:p>
            </p:txBody>
          </p:sp>
          <p:sp>
            <p:nvSpPr>
              <p:cNvPr id="76" name="MH_Other_7"/>
              <p:cNvSpPr/>
              <p:nvPr>
                <p:custDataLst>
                  <p:tags r:id="rId7"/>
                </p:custDataLst>
              </p:nvPr>
            </p:nvSpPr>
            <p:spPr>
              <a:xfrm flipH="1">
                <a:off x="1792137" y="4717208"/>
                <a:ext cx="336376" cy="357585"/>
              </a:xfrm>
              <a:prstGeom prst="ellipse">
                <a:avLst/>
              </a:prstGeom>
              <a:solidFill>
                <a:schemeClr val="bg1"/>
              </a:solidFill>
              <a:ln>
                <a:solidFill>
                  <a:srgbClr val="20517C"/>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dirty="0">
                    <a:solidFill>
                      <a:srgbClr val="20517C"/>
                    </a:solidFill>
                    <a:latin typeface="STHeiti Light" charset="-122"/>
                    <a:ea typeface="STHeiti Light" charset="-122"/>
                    <a:cs typeface="STHeiti Light" charset="-122"/>
                  </a:rPr>
                  <a:t>1</a:t>
                </a:r>
                <a:endParaRPr lang="zh-CN" altLang="en-US" dirty="0">
                  <a:solidFill>
                    <a:srgbClr val="20517C"/>
                  </a:solidFill>
                  <a:latin typeface="STHeiti Light" charset="-122"/>
                  <a:ea typeface="STHeiti Light" charset="-122"/>
                  <a:cs typeface="STHeiti Light" charset="-122"/>
                </a:endParaRPr>
              </a:p>
            </p:txBody>
          </p:sp>
        </p:grpSp>
      </p:grpSp>
      <p:sp>
        <p:nvSpPr>
          <p:cNvPr id="77" name="文本框 76"/>
          <p:cNvSpPr txBox="1"/>
          <p:nvPr/>
        </p:nvSpPr>
        <p:spPr>
          <a:xfrm>
            <a:off x="2367250" y="5451116"/>
            <a:ext cx="1327840" cy="321945"/>
          </a:xfrm>
          <a:prstGeom prst="rect">
            <a:avLst/>
          </a:prstGeom>
          <a:noFill/>
        </p:spPr>
        <p:txBody>
          <a:bodyPr wrap="square" rtlCol="0">
            <a:spAutoFit/>
          </a:bodyPr>
          <a:lstStyle/>
          <a:p>
            <a:pPr algn="ctr"/>
            <a:r>
              <a:rPr kumimoji="1" lang="zh-CN" altLang="en-US" sz="1500" dirty="0">
                <a:solidFill>
                  <a:srgbClr val="20517C"/>
                </a:solidFill>
                <a:latin typeface="微软雅黑" panose="020B0503020204020204" charset="-122"/>
                <a:ea typeface="微软雅黑" panose="020B0503020204020204" charset="-122"/>
                <a:cs typeface="微软雅黑" panose="020B0503020204020204" charset="-122"/>
              </a:rPr>
              <a:t>缺陷数据集</a:t>
            </a:r>
          </a:p>
        </p:txBody>
      </p:sp>
      <p:sp>
        <p:nvSpPr>
          <p:cNvPr id="2" name="幻灯片编号占位符 1"/>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6</a:t>
            </a:fld>
            <a:endParaRPr lang="zh-CN" altLang="en-US" dirty="0">
              <a:solidFill>
                <a:prstClr val="black">
                  <a:tint val="75000"/>
                </a:prstClr>
              </a:solidFill>
            </a:endParaRPr>
          </a:p>
        </p:txBody>
      </p:sp>
      <p:grpSp>
        <p:nvGrpSpPr>
          <p:cNvPr id="23" name="组 10"/>
          <p:cNvGrpSpPr/>
          <p:nvPr/>
        </p:nvGrpSpPr>
        <p:grpSpPr>
          <a:xfrm>
            <a:off x="1036922" y="3989060"/>
            <a:ext cx="1985083" cy="1363003"/>
            <a:chOff x="945482" y="3989060"/>
            <a:chExt cx="1985083" cy="1363003"/>
          </a:xfrm>
        </p:grpSpPr>
        <p:sp>
          <p:nvSpPr>
            <p:cNvPr id="24" name="MH_Other_4"/>
            <p:cNvSpPr/>
            <p:nvPr>
              <p:custDataLst>
                <p:tags r:id="rId4"/>
              </p:custDataLst>
            </p:nvPr>
          </p:nvSpPr>
          <p:spPr>
            <a:xfrm flipH="1">
              <a:off x="2330542" y="4125739"/>
              <a:ext cx="600023" cy="1226324"/>
            </a:xfrm>
            <a:custGeom>
              <a:avLst/>
              <a:gdLst>
                <a:gd name="connsiteX0" fmla="*/ 221247 w 863600"/>
                <a:gd name="connsiteY0" fmla="*/ 0 h 1825043"/>
                <a:gd name="connsiteX1" fmla="*/ 0 w 863600"/>
                <a:gd name="connsiteY1" fmla="*/ 221247 h 1825043"/>
                <a:gd name="connsiteX2" fmla="*/ 0 w 863600"/>
                <a:gd name="connsiteY2" fmla="*/ 1013461 h 1825043"/>
                <a:gd name="connsiteX3" fmla="*/ 0 w 863600"/>
                <a:gd name="connsiteY3" fmla="*/ 1615441 h 1825043"/>
                <a:gd name="connsiteX4" fmla="*/ 0 w 863600"/>
                <a:gd name="connsiteY4" fmla="*/ 1825043 h 1825043"/>
                <a:gd name="connsiteX5" fmla="*/ 140965 w 863600"/>
                <a:gd name="connsiteY5" fmla="*/ 1825043 h 1825043"/>
                <a:gd name="connsiteX6" fmla="*/ 140965 w 863600"/>
                <a:gd name="connsiteY6" fmla="*/ 1013461 h 1825043"/>
                <a:gd name="connsiteX7" fmla="*/ 140965 w 863600"/>
                <a:gd name="connsiteY7" fmla="*/ 221247 h 1825043"/>
                <a:gd name="connsiteX8" fmla="*/ 221247 w 863600"/>
                <a:gd name="connsiteY8" fmla="*/ 140965 h 1825043"/>
                <a:gd name="connsiteX9" fmla="*/ 863600 w 863600"/>
                <a:gd name="connsiteY9" fmla="*/ 140965 h 1825043"/>
                <a:gd name="connsiteX10" fmla="*/ 863600 w 863600"/>
                <a:gd name="connsiteY10" fmla="*/ 1 h 18250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63600" h="1825043">
                  <a:moveTo>
                    <a:pt x="221247" y="0"/>
                  </a:moveTo>
                  <a:cubicBezTo>
                    <a:pt x="99056" y="0"/>
                    <a:pt x="0" y="99056"/>
                    <a:pt x="0" y="221247"/>
                  </a:cubicBezTo>
                  <a:lnTo>
                    <a:pt x="0" y="1013461"/>
                  </a:lnTo>
                  <a:lnTo>
                    <a:pt x="0" y="1615441"/>
                  </a:lnTo>
                  <a:lnTo>
                    <a:pt x="0" y="1825043"/>
                  </a:lnTo>
                  <a:lnTo>
                    <a:pt x="140965" y="1825043"/>
                  </a:lnTo>
                  <a:lnTo>
                    <a:pt x="140965" y="1013461"/>
                  </a:lnTo>
                  <a:lnTo>
                    <a:pt x="140965" y="221247"/>
                  </a:lnTo>
                  <a:cubicBezTo>
                    <a:pt x="140965" y="176908"/>
                    <a:pt x="176908" y="140965"/>
                    <a:pt x="221247" y="140965"/>
                  </a:cubicBezTo>
                  <a:lnTo>
                    <a:pt x="863600" y="140965"/>
                  </a:lnTo>
                  <a:lnTo>
                    <a:pt x="863600" y="1"/>
                  </a:lnTo>
                  <a:close/>
                </a:path>
              </a:pathLst>
            </a:cu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srgbClr val="20517C"/>
                </a:solidFill>
              </a:endParaRPr>
            </a:p>
          </p:txBody>
        </p:sp>
        <p:grpSp>
          <p:nvGrpSpPr>
            <p:cNvPr id="25" name="组 6"/>
            <p:cNvGrpSpPr/>
            <p:nvPr/>
          </p:nvGrpSpPr>
          <p:grpSpPr>
            <a:xfrm>
              <a:off x="945482" y="3989060"/>
              <a:ext cx="1420250" cy="359827"/>
              <a:chOff x="945482" y="3989060"/>
              <a:chExt cx="1420250" cy="359827"/>
            </a:xfrm>
          </p:grpSpPr>
          <p:sp>
            <p:nvSpPr>
              <p:cNvPr id="26" name="矩形 25"/>
              <p:cNvSpPr/>
              <p:nvPr/>
            </p:nvSpPr>
            <p:spPr>
              <a:xfrm>
                <a:off x="945482" y="3989060"/>
                <a:ext cx="1108710" cy="339725"/>
              </a:xfrm>
              <a:prstGeom prst="rect">
                <a:avLst/>
              </a:prstGeom>
            </p:spPr>
            <p:txBody>
              <a:bodyPr wrap="square" anchor="ctr">
                <a:spAutoFit/>
              </a:bodyPr>
              <a:lstStyle/>
              <a:p>
                <a:pPr algn="ctr">
                  <a:lnSpc>
                    <a:spcPct val="120000"/>
                  </a:lnSpc>
                </a:pPr>
                <a:r>
                  <a:rPr lang="zh-CN" altLang="en-US" sz="1350" kern="100" dirty="0">
                    <a:solidFill>
                      <a:srgbClr val="20517C"/>
                    </a:solidFill>
                    <a:latin typeface="微软雅黑" panose="020B0503020204020204" charset="-122"/>
                    <a:ea typeface="微软雅黑" panose="020B0503020204020204" charset="-122"/>
                    <a:cs typeface="微软雅黑" panose="020B0503020204020204" charset="-122"/>
                  </a:rPr>
                  <a:t>评分机制</a:t>
                </a:r>
              </a:p>
            </p:txBody>
          </p:sp>
          <p:sp>
            <p:nvSpPr>
              <p:cNvPr id="27" name="MH_Other_7"/>
              <p:cNvSpPr/>
              <p:nvPr>
                <p:custDataLst>
                  <p:tags r:id="rId5"/>
                </p:custDataLst>
              </p:nvPr>
            </p:nvSpPr>
            <p:spPr>
              <a:xfrm flipH="1">
                <a:off x="2029356" y="3991302"/>
                <a:ext cx="336376" cy="357585"/>
              </a:xfrm>
              <a:prstGeom prst="ellipse">
                <a:avLst/>
              </a:prstGeom>
              <a:solidFill>
                <a:schemeClr val="bg1"/>
              </a:solidFill>
              <a:ln>
                <a:solidFill>
                  <a:srgbClr val="20517C"/>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r>
                  <a:rPr lang="en-US" altLang="zh-CN" dirty="0">
                    <a:solidFill>
                      <a:srgbClr val="20517C"/>
                    </a:solidFill>
                    <a:latin typeface="STHeiti Light" charset="-122"/>
                    <a:ea typeface="STHeiti Light" charset="-122"/>
                    <a:cs typeface="STHeiti Light" charset="-122"/>
                  </a:rPr>
                  <a:t>2</a:t>
                </a:r>
                <a:endParaRPr lang="zh-CN" altLang="en-US" dirty="0">
                  <a:solidFill>
                    <a:srgbClr val="20517C"/>
                  </a:solidFill>
                  <a:latin typeface="STHeiti Light" charset="-122"/>
                  <a:ea typeface="STHeiti Light" charset="-122"/>
                  <a:cs typeface="STHeiti Light" charset="-122"/>
                </a:endParaRPr>
              </a:p>
            </p:txBody>
          </p:sp>
        </p:grpSp>
      </p:grpSp>
      <p:sp>
        <p:nvSpPr>
          <p:cNvPr id="63" name="矩形 62"/>
          <p:cNvSpPr/>
          <p:nvPr/>
        </p:nvSpPr>
        <p:spPr>
          <a:xfrm>
            <a:off x="2343979" y="1965124"/>
            <a:ext cx="1395070" cy="345864"/>
          </a:xfrm>
          <a:prstGeom prst="rect">
            <a:avLst/>
          </a:prstGeom>
        </p:spPr>
        <p:txBody>
          <a:bodyPr wrap="square">
            <a:spAutoFit/>
          </a:bodyPr>
          <a:lstStyle/>
          <a:p>
            <a:pPr algn="ctr">
              <a:lnSpc>
                <a:spcPct val="120000"/>
              </a:lnSpc>
            </a:pPr>
            <a:r>
              <a:rPr lang="zh-CN" altLang="en-US" sz="1500" kern="100" dirty="0">
                <a:solidFill>
                  <a:srgbClr val="20517C"/>
                </a:solidFill>
                <a:latin typeface="微软雅黑" panose="020B0503020204020204" charset="-122"/>
                <a:ea typeface="微软雅黑" panose="020B0503020204020204" charset="-122"/>
                <a:cs typeface="微软雅黑" panose="020B0503020204020204" charset="-122"/>
              </a:rPr>
              <a:t>缺陷</a:t>
            </a:r>
            <a:r>
              <a:rPr lang="zh-CN" altLang="en-US" sz="1500" kern="100" dirty="0" smtClean="0">
                <a:solidFill>
                  <a:srgbClr val="20517C"/>
                </a:solidFill>
                <a:latin typeface="微软雅黑" panose="020B0503020204020204" charset="-122"/>
                <a:ea typeface="微软雅黑" panose="020B0503020204020204" charset="-122"/>
                <a:cs typeface="微软雅黑" panose="020B0503020204020204" charset="-122"/>
              </a:rPr>
              <a:t>分派</a:t>
            </a:r>
            <a:endParaRPr lang="zh-CN" altLang="en-US" sz="1500" kern="100" dirty="0">
              <a:solidFill>
                <a:srgbClr val="20517C"/>
              </a:solidFill>
              <a:latin typeface="微软雅黑" panose="020B0503020204020204" charset="-122"/>
              <a:ea typeface="微软雅黑" panose="020B0503020204020204" charset="-122"/>
              <a:cs typeface="微软雅黑" panose="020B0503020204020204" charset="-122"/>
            </a:endParaRPr>
          </a:p>
        </p:txBody>
      </p:sp>
      <p:grpSp>
        <p:nvGrpSpPr>
          <p:cNvPr id="8" name="组 7"/>
          <p:cNvGrpSpPr/>
          <p:nvPr/>
        </p:nvGrpSpPr>
        <p:grpSpPr>
          <a:xfrm>
            <a:off x="477715" y="2796524"/>
            <a:ext cx="1967504" cy="437012"/>
            <a:chOff x="477715" y="2796524"/>
            <a:chExt cx="1967504" cy="437012"/>
          </a:xfrm>
        </p:grpSpPr>
        <p:sp>
          <p:nvSpPr>
            <p:cNvPr id="78" name="文本框 77"/>
            <p:cNvSpPr txBox="1"/>
            <p:nvPr/>
          </p:nvSpPr>
          <p:spPr>
            <a:xfrm>
              <a:off x="477715" y="2831292"/>
              <a:ext cx="1962382" cy="321945"/>
            </a:xfrm>
            <a:prstGeom prst="rect">
              <a:avLst/>
            </a:prstGeom>
            <a:noFill/>
          </p:spPr>
          <p:txBody>
            <a:bodyPr wrap="square" rtlCol="0">
              <a:spAutoFit/>
            </a:bodyPr>
            <a:lstStyle/>
            <a:p>
              <a:pPr algn="ctr"/>
              <a:r>
                <a:rPr lang="zh-CN" altLang="en-US" sz="1500" dirty="0">
                  <a:solidFill>
                    <a:srgbClr val="20517C"/>
                  </a:solidFill>
                  <a:latin typeface="微软雅黑" panose="020B0503020204020204" charset="-122"/>
                  <a:ea typeface="微软雅黑" panose="020B0503020204020204" charset="-122"/>
                </a:rPr>
                <a:t>单一修复者推荐</a:t>
              </a:r>
            </a:p>
          </p:txBody>
        </p:sp>
        <p:grpSp>
          <p:nvGrpSpPr>
            <p:cNvPr id="7" name="组 4"/>
            <p:cNvGrpSpPr/>
            <p:nvPr/>
          </p:nvGrpSpPr>
          <p:grpSpPr>
            <a:xfrm>
              <a:off x="636300" y="2796524"/>
              <a:ext cx="1808919" cy="437012"/>
              <a:chOff x="636300" y="2774369"/>
              <a:chExt cx="1808919" cy="437012"/>
            </a:xfrm>
          </p:grpSpPr>
          <p:cxnSp>
            <p:nvCxnSpPr>
              <p:cNvPr id="80" name="直接连接符 2"/>
              <p:cNvCxnSpPr/>
              <p:nvPr/>
            </p:nvCxnSpPr>
            <p:spPr>
              <a:xfrm>
                <a:off x="636300" y="3201332"/>
                <a:ext cx="1808919" cy="0"/>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81" name="直接连接符 18"/>
              <p:cNvCxnSpPr/>
              <p:nvPr/>
            </p:nvCxnSpPr>
            <p:spPr>
              <a:xfrm>
                <a:off x="2445219" y="2774369"/>
                <a:ext cx="0" cy="437012"/>
              </a:xfrm>
              <a:prstGeom prst="line">
                <a:avLst/>
              </a:prstGeom>
              <a:ln w="38100">
                <a:solidFill>
                  <a:srgbClr val="20517C"/>
                </a:solidFill>
              </a:ln>
            </p:spPr>
            <p:style>
              <a:lnRef idx="1">
                <a:schemeClr val="accent1"/>
              </a:lnRef>
              <a:fillRef idx="0">
                <a:schemeClr val="accent1"/>
              </a:fillRef>
              <a:effectRef idx="0">
                <a:schemeClr val="accent1"/>
              </a:effectRef>
              <a:fontRef idx="minor">
                <a:schemeClr val="tx1"/>
              </a:fontRef>
            </p:style>
          </p:cxnSp>
        </p:grpSp>
      </p:grpSp>
      <p:grpSp>
        <p:nvGrpSpPr>
          <p:cNvPr id="9" name="组 8"/>
          <p:cNvGrpSpPr/>
          <p:nvPr/>
        </p:nvGrpSpPr>
        <p:grpSpPr>
          <a:xfrm>
            <a:off x="3440631" y="2774368"/>
            <a:ext cx="2310752" cy="437012"/>
            <a:chOff x="3440631" y="2774368"/>
            <a:chExt cx="2310752" cy="437012"/>
          </a:xfrm>
        </p:grpSpPr>
        <p:sp>
          <p:nvSpPr>
            <p:cNvPr id="79" name="文本框 78"/>
            <p:cNvSpPr txBox="1"/>
            <p:nvPr/>
          </p:nvSpPr>
          <p:spPr>
            <a:xfrm>
              <a:off x="3511991" y="2842014"/>
              <a:ext cx="2239392" cy="321945"/>
            </a:xfrm>
            <a:prstGeom prst="rect">
              <a:avLst/>
            </a:prstGeom>
            <a:noFill/>
          </p:spPr>
          <p:txBody>
            <a:bodyPr wrap="square" rtlCol="0">
              <a:spAutoFit/>
            </a:bodyPr>
            <a:lstStyle/>
            <a:p>
              <a:pPr algn="ctr"/>
              <a:r>
                <a:rPr lang="zh-CN" altLang="en-US" sz="1500" dirty="0">
                  <a:solidFill>
                    <a:srgbClr val="20517C"/>
                  </a:solidFill>
                  <a:latin typeface="微软雅黑" panose="020B0503020204020204" charset="-122"/>
                  <a:ea typeface="微软雅黑" panose="020B0503020204020204" charset="-122"/>
                </a:rPr>
                <a:t>多个可能开发者推荐</a:t>
              </a:r>
            </a:p>
          </p:txBody>
        </p:sp>
        <p:cxnSp>
          <p:nvCxnSpPr>
            <p:cNvPr id="82" name="直接连接符 20"/>
            <p:cNvCxnSpPr/>
            <p:nvPr/>
          </p:nvCxnSpPr>
          <p:spPr>
            <a:xfrm flipV="1">
              <a:off x="3440631" y="3201332"/>
              <a:ext cx="2306868" cy="5707"/>
            </a:xfrm>
            <a:prstGeom prst="line">
              <a:avLst/>
            </a:prstGeom>
            <a:ln>
              <a:solidFill>
                <a:srgbClr val="20517C"/>
              </a:solidFill>
            </a:ln>
          </p:spPr>
          <p:style>
            <a:lnRef idx="1">
              <a:schemeClr val="accent1"/>
            </a:lnRef>
            <a:fillRef idx="0">
              <a:schemeClr val="accent1"/>
            </a:fillRef>
            <a:effectRef idx="0">
              <a:schemeClr val="accent1"/>
            </a:effectRef>
            <a:fontRef idx="minor">
              <a:schemeClr val="tx1"/>
            </a:fontRef>
          </p:style>
        </p:cxnSp>
        <p:cxnSp>
          <p:nvCxnSpPr>
            <p:cNvPr id="83" name="直接连接符 22"/>
            <p:cNvCxnSpPr/>
            <p:nvPr/>
          </p:nvCxnSpPr>
          <p:spPr>
            <a:xfrm>
              <a:off x="3450679" y="2774368"/>
              <a:ext cx="0" cy="437012"/>
            </a:xfrm>
            <a:prstGeom prst="line">
              <a:avLst/>
            </a:prstGeom>
            <a:ln w="38100">
              <a:solidFill>
                <a:srgbClr val="20517C"/>
              </a:solidFill>
            </a:ln>
          </p:spPr>
          <p:style>
            <a:lnRef idx="1">
              <a:schemeClr val="accent1"/>
            </a:lnRef>
            <a:fillRef idx="0">
              <a:schemeClr val="accent1"/>
            </a:fillRef>
            <a:effectRef idx="0">
              <a:schemeClr val="accent1"/>
            </a:effectRef>
            <a:fontRef idx="minor">
              <a:schemeClr val="tx1"/>
            </a:fontRef>
          </p:style>
        </p:cxnSp>
      </p:grpSp>
      <p:sp>
        <p:nvSpPr>
          <p:cNvPr id="84" name="燕尾形箭头 83"/>
          <p:cNvSpPr/>
          <p:nvPr/>
        </p:nvSpPr>
        <p:spPr>
          <a:xfrm rot="16200000">
            <a:off x="2584305" y="2694280"/>
            <a:ext cx="791004" cy="386978"/>
          </a:xfrm>
          <a:prstGeom prst="notchedRightArrow">
            <a:avLst/>
          </a:prstGeom>
          <a:solidFill>
            <a:srgbClr val="20517C"/>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 name="矩形 4"/>
          <p:cNvSpPr/>
          <p:nvPr/>
        </p:nvSpPr>
        <p:spPr>
          <a:xfrm>
            <a:off x="559915" y="2643447"/>
            <a:ext cx="2066907" cy="749537"/>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3297965" y="2610694"/>
            <a:ext cx="2514729" cy="749537"/>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421981" y="1893948"/>
            <a:ext cx="1273109" cy="584663"/>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5="http://schemas.microsoft.com/office/powerpoint/2012/main">
    <mc:Choice Requires="p15">
      <p:transition spd="slow">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7"/>
                                        </p:tgtEl>
                                        <p:attrNameLst>
                                          <p:attrName>style.visibility</p:attrName>
                                        </p:attrNameLst>
                                      </p:cBhvr>
                                      <p:to>
                                        <p:strVal val="visible"/>
                                      </p:to>
                                    </p:set>
                                    <p:anim calcmode="lin" valueType="num">
                                      <p:cBhvr additive="base">
                                        <p:cTn id="7" dur="500" fill="hold"/>
                                        <p:tgtEl>
                                          <p:spTgt spid="77"/>
                                        </p:tgtEl>
                                        <p:attrNameLst>
                                          <p:attrName>ppt_x</p:attrName>
                                        </p:attrNameLst>
                                      </p:cBhvr>
                                      <p:tavLst>
                                        <p:tav tm="0">
                                          <p:val>
                                            <p:strVal val="#ppt_x"/>
                                          </p:val>
                                        </p:tav>
                                        <p:tav tm="100000">
                                          <p:val>
                                            <p:strVal val="#ppt_x"/>
                                          </p:val>
                                        </p:tav>
                                      </p:tavLst>
                                    </p:anim>
                                    <p:anim calcmode="lin" valueType="num">
                                      <p:cBhvr additive="base">
                                        <p:cTn id="8" dur="500" fill="hold"/>
                                        <p:tgtEl>
                                          <p:spTgt spid="7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68"/>
                                        </p:tgtEl>
                                        <p:attrNameLst>
                                          <p:attrName>style.visibility</p:attrName>
                                        </p:attrNameLst>
                                      </p:cBhvr>
                                      <p:to>
                                        <p:strVal val="visible"/>
                                      </p:to>
                                    </p:set>
                                    <p:anim calcmode="lin" valueType="num">
                                      <p:cBhvr additive="base">
                                        <p:cTn id="12" dur="500" fill="hold"/>
                                        <p:tgtEl>
                                          <p:spTgt spid="68"/>
                                        </p:tgtEl>
                                        <p:attrNameLst>
                                          <p:attrName>ppt_x</p:attrName>
                                        </p:attrNameLst>
                                      </p:cBhvr>
                                      <p:tavLst>
                                        <p:tav tm="0">
                                          <p:val>
                                            <p:strVal val="#ppt_x"/>
                                          </p:val>
                                        </p:tav>
                                        <p:tav tm="100000">
                                          <p:val>
                                            <p:strVal val="#ppt_x"/>
                                          </p:val>
                                        </p:tav>
                                      </p:tavLst>
                                    </p:anim>
                                    <p:anim calcmode="lin" valueType="num">
                                      <p:cBhvr additive="base">
                                        <p:cTn id="13" dur="500" fill="hold"/>
                                        <p:tgtEl>
                                          <p:spTgt spid="6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23"/>
                                        </p:tgtEl>
                                        <p:attrNameLst>
                                          <p:attrName>style.visibility</p:attrName>
                                        </p:attrNameLst>
                                      </p:cBhvr>
                                      <p:to>
                                        <p:strVal val="visible"/>
                                      </p:to>
                                    </p:set>
                                    <p:anim calcmode="lin" valueType="num">
                                      <p:cBhvr additive="base">
                                        <p:cTn id="22" dur="500" fill="hold"/>
                                        <p:tgtEl>
                                          <p:spTgt spid="23"/>
                                        </p:tgtEl>
                                        <p:attrNameLst>
                                          <p:attrName>ppt_x</p:attrName>
                                        </p:attrNameLst>
                                      </p:cBhvr>
                                      <p:tavLst>
                                        <p:tav tm="0">
                                          <p:val>
                                            <p:strVal val="#ppt_x"/>
                                          </p:val>
                                        </p:tav>
                                        <p:tav tm="100000">
                                          <p:val>
                                            <p:strVal val="#ppt_x"/>
                                          </p:val>
                                        </p:tav>
                                      </p:tavLst>
                                    </p:anim>
                                    <p:anim calcmode="lin" valueType="num">
                                      <p:cBhvr additive="base">
                                        <p:cTn id="23" dur="500" fill="hold"/>
                                        <p:tgtEl>
                                          <p:spTgt spid="2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65"/>
                                        </p:tgtEl>
                                        <p:attrNameLst>
                                          <p:attrName>style.visibility</p:attrName>
                                        </p:attrNameLst>
                                      </p:cBhvr>
                                      <p:to>
                                        <p:strVal val="visible"/>
                                      </p:to>
                                    </p:set>
                                    <p:anim calcmode="lin" valueType="num">
                                      <p:cBhvr additive="base">
                                        <p:cTn id="33" dur="500" fill="hold"/>
                                        <p:tgtEl>
                                          <p:spTgt spid="65"/>
                                        </p:tgtEl>
                                        <p:attrNameLst>
                                          <p:attrName>ppt_x</p:attrName>
                                        </p:attrNameLst>
                                      </p:cBhvr>
                                      <p:tavLst>
                                        <p:tav tm="0">
                                          <p:val>
                                            <p:strVal val="#ppt_x"/>
                                          </p:val>
                                        </p:tav>
                                        <p:tav tm="100000">
                                          <p:val>
                                            <p:strVal val="#ppt_x"/>
                                          </p:val>
                                        </p:tav>
                                      </p:tavLst>
                                    </p:anim>
                                    <p:anim calcmode="lin" valueType="num">
                                      <p:cBhvr additive="base">
                                        <p:cTn id="34" dur="500" fill="hold"/>
                                        <p:tgtEl>
                                          <p:spTgt spid="65"/>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4"/>
                                        </p:tgtEl>
                                        <p:attrNameLst>
                                          <p:attrName>style.visibility</p:attrName>
                                        </p:attrNameLst>
                                      </p:cBhvr>
                                      <p:to>
                                        <p:strVal val="visible"/>
                                      </p:to>
                                    </p:set>
                                    <p:anim calcmode="lin" valueType="num">
                                      <p:cBhvr additive="base">
                                        <p:cTn id="37" dur="500" fill="hold"/>
                                        <p:tgtEl>
                                          <p:spTgt spid="74"/>
                                        </p:tgtEl>
                                        <p:attrNameLst>
                                          <p:attrName>ppt_x</p:attrName>
                                        </p:attrNameLst>
                                      </p:cBhvr>
                                      <p:tavLst>
                                        <p:tav tm="0">
                                          <p:val>
                                            <p:strVal val="#ppt_x"/>
                                          </p:val>
                                        </p:tav>
                                        <p:tav tm="100000">
                                          <p:val>
                                            <p:strVal val="#ppt_x"/>
                                          </p:val>
                                        </p:tav>
                                      </p:tavLst>
                                    </p:anim>
                                    <p:anim calcmode="lin" valueType="num">
                                      <p:cBhvr additive="base">
                                        <p:cTn id="38" dur="500" fill="hold"/>
                                        <p:tgtEl>
                                          <p:spTgt spid="74"/>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1"/>
                                        </p:tgtEl>
                                        <p:attrNameLst>
                                          <p:attrName>style.visibility</p:attrName>
                                        </p:attrNameLst>
                                      </p:cBhvr>
                                      <p:to>
                                        <p:strVal val="visible"/>
                                      </p:to>
                                    </p:set>
                                    <p:anim calcmode="lin" valueType="num">
                                      <p:cBhvr additive="base">
                                        <p:cTn id="41" dur="500" fill="hold"/>
                                        <p:tgtEl>
                                          <p:spTgt spid="71"/>
                                        </p:tgtEl>
                                        <p:attrNameLst>
                                          <p:attrName>ppt_x</p:attrName>
                                        </p:attrNameLst>
                                      </p:cBhvr>
                                      <p:tavLst>
                                        <p:tav tm="0">
                                          <p:val>
                                            <p:strVal val="#ppt_x"/>
                                          </p:val>
                                        </p:tav>
                                        <p:tav tm="100000">
                                          <p:val>
                                            <p:strVal val="#ppt_x"/>
                                          </p:val>
                                        </p:tav>
                                      </p:tavLst>
                                    </p:anim>
                                    <p:anim calcmode="lin" valueType="num">
                                      <p:cBhvr additive="base">
                                        <p:cTn id="42" dur="500" fill="hold"/>
                                        <p:tgtEl>
                                          <p:spTgt spid="71"/>
                                        </p:tgtEl>
                                        <p:attrNameLst>
                                          <p:attrName>ppt_y</p:attrName>
                                        </p:attrNameLst>
                                      </p:cBhvr>
                                      <p:tavLst>
                                        <p:tav tm="0">
                                          <p:val>
                                            <p:strVal val="1+#ppt_h/2"/>
                                          </p:val>
                                        </p:tav>
                                        <p:tav tm="100000">
                                          <p:val>
                                            <p:strVal val="#ppt_y"/>
                                          </p:val>
                                        </p:tav>
                                      </p:tavLst>
                                    </p:anim>
                                  </p:childTnLst>
                                </p:cTn>
                              </p:par>
                            </p:childTnLst>
                          </p:cTn>
                        </p:par>
                        <p:par>
                          <p:cTn id="43" fill="hold">
                            <p:stCondLst>
                              <p:cond delay="500"/>
                            </p:stCondLst>
                            <p:childTnLst>
                              <p:par>
                                <p:cTn id="44" presetID="2" presetClass="entr" presetSubtype="4" fill="hold" nodeType="afterEffect">
                                  <p:stCondLst>
                                    <p:cond delay="0"/>
                                  </p:stCondLst>
                                  <p:childTnLst>
                                    <p:set>
                                      <p:cBhvr>
                                        <p:cTn id="45" dur="1" fill="hold">
                                          <p:stCondLst>
                                            <p:cond delay="0"/>
                                          </p:stCondLst>
                                        </p:cTn>
                                        <p:tgtEl>
                                          <p:spTgt spid="9"/>
                                        </p:tgtEl>
                                        <p:attrNameLst>
                                          <p:attrName>style.visibility</p:attrName>
                                        </p:attrNameLst>
                                      </p:cBhvr>
                                      <p:to>
                                        <p:strVal val="visible"/>
                                      </p:to>
                                    </p:set>
                                    <p:anim calcmode="lin" valueType="num">
                                      <p:cBhvr additive="base">
                                        <p:cTn id="46" dur="500" fill="hold"/>
                                        <p:tgtEl>
                                          <p:spTgt spid="9"/>
                                        </p:tgtEl>
                                        <p:attrNameLst>
                                          <p:attrName>ppt_x</p:attrName>
                                        </p:attrNameLst>
                                      </p:cBhvr>
                                      <p:tavLst>
                                        <p:tav tm="0">
                                          <p:val>
                                            <p:strVal val="#ppt_x"/>
                                          </p:val>
                                        </p:tav>
                                        <p:tav tm="100000">
                                          <p:val>
                                            <p:strVal val="#ppt_x"/>
                                          </p:val>
                                        </p:tav>
                                      </p:tavLst>
                                    </p:anim>
                                    <p:anim calcmode="lin" valueType="num">
                                      <p:cBhvr additive="base">
                                        <p:cTn id="47"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44"/>
                                        </p:tgtEl>
                                        <p:attrNameLst>
                                          <p:attrName>style.visibility</p:attrName>
                                        </p:attrNameLst>
                                      </p:cBhvr>
                                      <p:to>
                                        <p:strVal val="visible"/>
                                      </p:to>
                                    </p:set>
                                    <p:anim calcmode="lin" valueType="num">
                                      <p:cBhvr additive="base">
                                        <p:cTn id="52" dur="500" fill="hold"/>
                                        <p:tgtEl>
                                          <p:spTgt spid="44"/>
                                        </p:tgtEl>
                                        <p:attrNameLst>
                                          <p:attrName>ppt_x</p:attrName>
                                        </p:attrNameLst>
                                      </p:cBhvr>
                                      <p:tavLst>
                                        <p:tav tm="0">
                                          <p:val>
                                            <p:strVal val="#ppt_x"/>
                                          </p:val>
                                        </p:tav>
                                        <p:tav tm="100000">
                                          <p:val>
                                            <p:strVal val="#ppt_x"/>
                                          </p:val>
                                        </p:tav>
                                      </p:tavLst>
                                    </p:anim>
                                    <p:anim calcmode="lin" valueType="num">
                                      <p:cBhvr additive="base">
                                        <p:cTn id="53" dur="500" fill="hold"/>
                                        <p:tgtEl>
                                          <p:spTgt spid="44"/>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5"/>
                                        </p:tgtEl>
                                        <p:attrNameLst>
                                          <p:attrName>style.visibility</p:attrName>
                                        </p:attrNameLst>
                                      </p:cBhvr>
                                      <p:to>
                                        <p:strVal val="visible"/>
                                      </p:to>
                                    </p:set>
                                    <p:anim calcmode="lin" valueType="num">
                                      <p:cBhvr additive="base">
                                        <p:cTn id="56" dur="500" fill="hold"/>
                                        <p:tgtEl>
                                          <p:spTgt spid="5"/>
                                        </p:tgtEl>
                                        <p:attrNameLst>
                                          <p:attrName>ppt_x</p:attrName>
                                        </p:attrNameLst>
                                      </p:cBhvr>
                                      <p:tavLst>
                                        <p:tav tm="0">
                                          <p:val>
                                            <p:strVal val="#ppt_x"/>
                                          </p:val>
                                        </p:tav>
                                        <p:tav tm="100000">
                                          <p:val>
                                            <p:strVal val="#ppt_x"/>
                                          </p:val>
                                        </p:tav>
                                      </p:tavLst>
                                    </p:anim>
                                    <p:anim calcmode="lin" valueType="num">
                                      <p:cBhvr additive="base">
                                        <p:cTn id="57" dur="500" fill="hold"/>
                                        <p:tgtEl>
                                          <p:spTgt spid="5"/>
                                        </p:tgtEl>
                                        <p:attrNameLst>
                                          <p:attrName>ppt_y</p:attrName>
                                        </p:attrNameLst>
                                      </p:cBhvr>
                                      <p:tavLst>
                                        <p:tav tm="0">
                                          <p:val>
                                            <p:strVal val="1+#ppt_h/2"/>
                                          </p:val>
                                        </p:tav>
                                        <p:tav tm="100000">
                                          <p:val>
                                            <p:strVal val="#ppt_y"/>
                                          </p:val>
                                        </p:tav>
                                      </p:tavLst>
                                    </p:anim>
                                  </p:childTnLst>
                                </p:cTn>
                              </p:par>
                            </p:childTnLst>
                          </p:cTn>
                        </p:par>
                        <p:par>
                          <p:cTn id="58" fill="hold">
                            <p:stCondLst>
                              <p:cond delay="500"/>
                            </p:stCondLst>
                            <p:childTnLst>
                              <p:par>
                                <p:cTn id="59" presetID="2" presetClass="entr" presetSubtype="4" fill="hold" grpId="0" nodeType="afterEffect">
                                  <p:stCondLst>
                                    <p:cond delay="0"/>
                                  </p:stCondLst>
                                  <p:childTnLst>
                                    <p:set>
                                      <p:cBhvr>
                                        <p:cTn id="60" dur="1" fill="hold">
                                          <p:stCondLst>
                                            <p:cond delay="0"/>
                                          </p:stCondLst>
                                        </p:cTn>
                                        <p:tgtEl>
                                          <p:spTgt spid="84"/>
                                        </p:tgtEl>
                                        <p:attrNameLst>
                                          <p:attrName>style.visibility</p:attrName>
                                        </p:attrNameLst>
                                      </p:cBhvr>
                                      <p:to>
                                        <p:strVal val="visible"/>
                                      </p:to>
                                    </p:set>
                                    <p:anim calcmode="lin" valueType="num">
                                      <p:cBhvr additive="base">
                                        <p:cTn id="61" dur="500" fill="hold"/>
                                        <p:tgtEl>
                                          <p:spTgt spid="84"/>
                                        </p:tgtEl>
                                        <p:attrNameLst>
                                          <p:attrName>ppt_x</p:attrName>
                                        </p:attrNameLst>
                                      </p:cBhvr>
                                      <p:tavLst>
                                        <p:tav tm="0">
                                          <p:val>
                                            <p:strVal val="#ppt_x"/>
                                          </p:val>
                                        </p:tav>
                                        <p:tav tm="100000">
                                          <p:val>
                                            <p:strVal val="#ppt_x"/>
                                          </p:val>
                                        </p:tav>
                                      </p:tavLst>
                                    </p:anim>
                                    <p:anim calcmode="lin" valueType="num">
                                      <p:cBhvr additive="base">
                                        <p:cTn id="62" dur="500" fill="hold"/>
                                        <p:tgtEl>
                                          <p:spTgt spid="84"/>
                                        </p:tgtEl>
                                        <p:attrNameLst>
                                          <p:attrName>ppt_y</p:attrName>
                                        </p:attrNameLst>
                                      </p:cBhvr>
                                      <p:tavLst>
                                        <p:tav tm="0">
                                          <p:val>
                                            <p:strVal val="1+#ppt_h/2"/>
                                          </p:val>
                                        </p:tav>
                                        <p:tav tm="100000">
                                          <p:val>
                                            <p:strVal val="#ppt_y"/>
                                          </p:val>
                                        </p:tav>
                                      </p:tavLst>
                                    </p:anim>
                                  </p:childTnLst>
                                </p:cTn>
                              </p:par>
                            </p:childTnLst>
                          </p:cTn>
                        </p:par>
                        <p:par>
                          <p:cTn id="63" fill="hold">
                            <p:stCondLst>
                              <p:cond delay="1000"/>
                            </p:stCondLst>
                            <p:childTnLst>
                              <p:par>
                                <p:cTn id="64" presetID="2" presetClass="entr" presetSubtype="4" fill="hold" grpId="0" nodeType="afterEffect">
                                  <p:stCondLst>
                                    <p:cond delay="0"/>
                                  </p:stCondLst>
                                  <p:childTnLst>
                                    <p:set>
                                      <p:cBhvr>
                                        <p:cTn id="65" dur="1" fill="hold">
                                          <p:stCondLst>
                                            <p:cond delay="0"/>
                                          </p:stCondLst>
                                        </p:cTn>
                                        <p:tgtEl>
                                          <p:spTgt spid="63"/>
                                        </p:tgtEl>
                                        <p:attrNameLst>
                                          <p:attrName>style.visibility</p:attrName>
                                        </p:attrNameLst>
                                      </p:cBhvr>
                                      <p:to>
                                        <p:strVal val="visible"/>
                                      </p:to>
                                    </p:set>
                                    <p:anim calcmode="lin" valueType="num">
                                      <p:cBhvr additive="base">
                                        <p:cTn id="66" dur="500" fill="hold"/>
                                        <p:tgtEl>
                                          <p:spTgt spid="63"/>
                                        </p:tgtEl>
                                        <p:attrNameLst>
                                          <p:attrName>ppt_x</p:attrName>
                                        </p:attrNameLst>
                                      </p:cBhvr>
                                      <p:tavLst>
                                        <p:tav tm="0">
                                          <p:val>
                                            <p:strVal val="#ppt_x"/>
                                          </p:val>
                                        </p:tav>
                                        <p:tav tm="100000">
                                          <p:val>
                                            <p:strVal val="#ppt_x"/>
                                          </p:val>
                                        </p:tav>
                                      </p:tavLst>
                                    </p:anim>
                                    <p:anim calcmode="lin" valueType="num">
                                      <p:cBhvr additive="base">
                                        <p:cTn id="67" dur="500" fill="hold"/>
                                        <p:tgtEl>
                                          <p:spTgt spid="63"/>
                                        </p:tgtEl>
                                        <p:attrNameLst>
                                          <p:attrName>ppt_y</p:attrName>
                                        </p:attrNameLst>
                                      </p:cBhvr>
                                      <p:tavLst>
                                        <p:tav tm="0">
                                          <p:val>
                                            <p:strVal val="1+#ppt_h/2"/>
                                          </p:val>
                                        </p:tav>
                                        <p:tav tm="100000">
                                          <p:val>
                                            <p:strVal val="#ppt_y"/>
                                          </p:val>
                                        </p:tav>
                                      </p:tavLst>
                                    </p:anim>
                                  </p:childTnLst>
                                </p:cTn>
                              </p:par>
                            </p:childTnLst>
                          </p:cTn>
                        </p:par>
                        <p:par>
                          <p:cTn id="68" fill="hold">
                            <p:stCondLst>
                              <p:cond delay="1500"/>
                            </p:stCondLst>
                            <p:childTnLst>
                              <p:par>
                                <p:cTn id="69" presetID="2" presetClass="entr" presetSubtype="4" fill="hold" grpId="0" nodeType="afterEffect">
                                  <p:stCondLst>
                                    <p:cond delay="0"/>
                                  </p:stCondLst>
                                  <p:childTnLst>
                                    <p:set>
                                      <p:cBhvr>
                                        <p:cTn id="70" dur="1" fill="hold">
                                          <p:stCondLst>
                                            <p:cond delay="0"/>
                                          </p:stCondLst>
                                        </p:cTn>
                                        <p:tgtEl>
                                          <p:spTgt spid="45"/>
                                        </p:tgtEl>
                                        <p:attrNameLst>
                                          <p:attrName>style.visibility</p:attrName>
                                        </p:attrNameLst>
                                      </p:cBhvr>
                                      <p:to>
                                        <p:strVal val="visible"/>
                                      </p:to>
                                    </p:set>
                                    <p:anim calcmode="lin" valueType="num">
                                      <p:cBhvr additive="base">
                                        <p:cTn id="71" dur="500" fill="hold"/>
                                        <p:tgtEl>
                                          <p:spTgt spid="45"/>
                                        </p:tgtEl>
                                        <p:attrNameLst>
                                          <p:attrName>ppt_x</p:attrName>
                                        </p:attrNameLst>
                                      </p:cBhvr>
                                      <p:tavLst>
                                        <p:tav tm="0">
                                          <p:val>
                                            <p:strVal val="#ppt_x"/>
                                          </p:val>
                                        </p:tav>
                                        <p:tav tm="100000">
                                          <p:val>
                                            <p:strVal val="#ppt_x"/>
                                          </p:val>
                                        </p:tav>
                                      </p:tavLst>
                                    </p:anim>
                                    <p:anim calcmode="lin" valueType="num">
                                      <p:cBhvr additive="base">
                                        <p:cTn id="72"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31"/>
                                        </p:tgtEl>
                                        <p:attrNameLst>
                                          <p:attrName>style.visibility</p:attrName>
                                        </p:attrNameLst>
                                      </p:cBhvr>
                                      <p:to>
                                        <p:strVal val="visible"/>
                                      </p:to>
                                    </p:set>
                                    <p:anim calcmode="lin" valueType="num">
                                      <p:cBhvr additive="base">
                                        <p:cTn id="77" dur="500" fill="hold"/>
                                        <p:tgtEl>
                                          <p:spTgt spid="31"/>
                                        </p:tgtEl>
                                        <p:attrNameLst>
                                          <p:attrName>ppt_x</p:attrName>
                                        </p:attrNameLst>
                                      </p:cBhvr>
                                      <p:tavLst>
                                        <p:tav tm="0">
                                          <p:val>
                                            <p:strVal val="#ppt_x"/>
                                          </p:val>
                                        </p:tav>
                                        <p:tav tm="100000">
                                          <p:val>
                                            <p:strVal val="#ppt_x"/>
                                          </p:val>
                                        </p:tav>
                                      </p:tavLst>
                                    </p:anim>
                                    <p:anim calcmode="lin" valueType="num">
                                      <p:cBhvr additive="base">
                                        <p:cTn id="78" dur="500" fill="hold"/>
                                        <p:tgtEl>
                                          <p:spTgt spid="31"/>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32"/>
                                        </p:tgtEl>
                                        <p:attrNameLst>
                                          <p:attrName>style.visibility</p:attrName>
                                        </p:attrNameLst>
                                      </p:cBhvr>
                                      <p:to>
                                        <p:strVal val="visible"/>
                                      </p:to>
                                    </p:set>
                                    <p:anim calcmode="lin" valueType="num">
                                      <p:cBhvr additive="base">
                                        <p:cTn id="81" dur="500" fill="hold"/>
                                        <p:tgtEl>
                                          <p:spTgt spid="32"/>
                                        </p:tgtEl>
                                        <p:attrNameLst>
                                          <p:attrName>ppt_x</p:attrName>
                                        </p:attrNameLst>
                                      </p:cBhvr>
                                      <p:tavLst>
                                        <p:tav tm="0">
                                          <p:val>
                                            <p:strVal val="#ppt_x"/>
                                          </p:val>
                                        </p:tav>
                                        <p:tav tm="100000">
                                          <p:val>
                                            <p:strVal val="#ppt_x"/>
                                          </p:val>
                                        </p:tav>
                                      </p:tavLst>
                                    </p:anim>
                                    <p:anim calcmode="lin" valueType="num">
                                      <p:cBhvr additive="base">
                                        <p:cTn id="82"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65" grpId="0" animBg="1"/>
      <p:bldP spid="71" grpId="0"/>
      <p:bldP spid="74" grpId="0" animBg="1"/>
      <p:bldP spid="77" grpId="0"/>
      <p:bldP spid="63" grpId="0"/>
      <p:bldP spid="84" grpId="0" animBg="1"/>
      <p:bldP spid="5" grpId="0" animBg="1"/>
      <p:bldP spid="44" grpId="0" animBg="1"/>
      <p:bldP spid="4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normAutofit/>
          </a:bodyPr>
          <a:lstStyle/>
          <a:p>
            <a:r>
              <a:rPr kumimoji="1" lang="zh-CN" altLang="en-US" dirty="0"/>
              <a:t>单一修复者推荐</a:t>
            </a:r>
          </a:p>
        </p:txBody>
      </p:sp>
      <p:sp>
        <p:nvSpPr>
          <p:cNvPr id="3" name="文本占位符 2"/>
          <p:cNvSpPr>
            <a:spLocks noGrp="1"/>
          </p:cNvSpPr>
          <p:nvPr>
            <p:ph type="body" sz="quarter" idx="13"/>
          </p:nvPr>
        </p:nvSpPr>
        <p:spPr/>
        <p:txBody>
          <a:bodyPr/>
          <a:lstStyle/>
          <a:p>
            <a:r>
              <a:rPr kumimoji="1" lang="en-US" altLang="zh-CN" dirty="0"/>
              <a:t>2.</a:t>
            </a:r>
            <a:endParaRPr kumimoji="1" lang="zh-CN" altLang="en-US" dirty="0"/>
          </a:p>
        </p:txBody>
      </p:sp>
    </p:spTree>
  </p:cSld>
  <p:clrMapOvr>
    <a:masterClrMapping/>
  </p:clrMapOvr>
  <mc:AlternateContent xmlns:mc="http://schemas.openxmlformats.org/markup-compatibility/2006" xmlns:p15="http://schemas.microsoft.com/office/powerpoint/2012/main">
    <mc:Choice Requires="p15">
      <p:transition spd="slow">
        <p15:prstTrans prst="pageCurlDouble"/>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kumimoji="1" lang="en-US" altLang="zh-CN" dirty="0"/>
              <a:t>P2</a:t>
            </a:r>
            <a:endParaRPr kumimoji="1" lang="zh-CN" altLang="en-US" dirty="0"/>
          </a:p>
        </p:txBody>
      </p:sp>
      <p:sp>
        <p:nvSpPr>
          <p:cNvPr id="4" name="文本占位符 3"/>
          <p:cNvSpPr>
            <a:spLocks noGrp="1"/>
          </p:cNvSpPr>
          <p:nvPr>
            <p:ph type="body" sz="quarter" idx="14"/>
          </p:nvPr>
        </p:nvSpPr>
        <p:spPr/>
        <p:txBody>
          <a:bodyPr/>
          <a:lstStyle/>
          <a:p>
            <a:r>
              <a:rPr kumimoji="1" lang="zh-CN" altLang="en-US" dirty="0"/>
              <a:t>单一修复者推荐方法的整体框架图</a:t>
            </a:r>
          </a:p>
        </p:txBody>
      </p:sp>
      <p:sp>
        <p:nvSpPr>
          <p:cNvPr id="2" name="幻灯片编号占位符 1"/>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8</a:t>
            </a:fld>
            <a:endParaRPr lang="zh-CN" altLang="en-US" dirty="0">
              <a:solidFill>
                <a:prstClr val="black">
                  <a:tint val="75000"/>
                </a:prstClr>
              </a:solidFill>
            </a:endParaRPr>
          </a:p>
        </p:txBody>
      </p:sp>
      <p:pic>
        <p:nvPicPr>
          <p:cNvPr id="8" name="图片 7"/>
          <p:cNvPicPr>
            <a:picLocks noChangeAspect="1"/>
          </p:cNvPicPr>
          <p:nvPr/>
        </p:nvPicPr>
        <p:blipFill>
          <a:blip r:embed="rId3"/>
          <a:stretch>
            <a:fillRect/>
          </a:stretch>
        </p:blipFill>
        <p:spPr>
          <a:xfrm>
            <a:off x="0" y="1526297"/>
            <a:ext cx="9144000" cy="4337405"/>
          </a:xfrm>
          <a:prstGeom prst="rect">
            <a:avLst/>
          </a:prstGeom>
        </p:spPr>
      </p:pic>
      <p:sp>
        <p:nvSpPr>
          <p:cNvPr id="9" name="文本框 8"/>
          <p:cNvSpPr txBox="1"/>
          <p:nvPr/>
        </p:nvSpPr>
        <p:spPr>
          <a:xfrm>
            <a:off x="0" y="1313411"/>
            <a:ext cx="9144000" cy="5042940"/>
          </a:xfrm>
          <a:prstGeom prst="rect">
            <a:avLst/>
          </a:prstGeom>
          <a:solidFill>
            <a:schemeClr val="bg1">
              <a:lumMod val="85000"/>
              <a:alpha val="65000"/>
            </a:schemeClr>
          </a:solidFill>
        </p:spPr>
        <p:txBody>
          <a:bodyPr wrap="square" rtlCol="0">
            <a:spAutoFit/>
          </a:bodyPr>
          <a:lstStyle/>
          <a:p>
            <a:endParaRPr lang="zh-CN" altLang="en-US" dirty="0"/>
          </a:p>
        </p:txBody>
      </p:sp>
      <mc:AlternateContent xmlns:mc="http://schemas.openxmlformats.org/markup-compatibility/2006" xmlns:a14="http://schemas.microsoft.com/office/drawing/2010/main">
        <mc:Choice Requires="a14">
          <p:sp>
            <p:nvSpPr>
              <p:cNvPr id="5" name="圆角矩形标注 4"/>
              <p:cNvSpPr/>
              <p:nvPr/>
            </p:nvSpPr>
            <p:spPr>
              <a:xfrm>
                <a:off x="2626818" y="3315649"/>
                <a:ext cx="4522125" cy="1189850"/>
              </a:xfrm>
              <a:prstGeom prst="wedgeRoundRectCallou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Times New Roman" panose="02020603050405020304" pitchFamily="18" charset="0"/>
                    <a:cs typeface="Times New Roman" panose="02020603050405020304" pitchFamily="18" charset="0"/>
                  </a:rPr>
                  <a:t>Word2vec</a:t>
                </a:r>
                <a14:m>
                  <m:oMath xmlns:m="http://schemas.openxmlformats.org/officeDocument/2006/math">
                    <m:r>
                      <a:rPr lang="zh-CN" altLang="en-US">
                        <a:solidFill>
                          <a:schemeClr val="tx1"/>
                        </a:solidFill>
                        <a:latin typeface="Cambria Math" panose="02040503050406030204" pitchFamily="18" charset="0"/>
                        <a:ea typeface="微软雅黑" panose="020B0503020204020204" pitchFamily="34" charset="-122"/>
                      </a:rPr>
                      <m:t>词向量</m:t>
                    </m:r>
                  </m:oMath>
                </a14:m>
                <a:r>
                  <a:rPr lang="zh-CN" altLang="en-US" dirty="0">
                    <a:solidFill>
                      <a:schemeClr val="tx1"/>
                    </a:solidFill>
                    <a:latin typeface="微软雅黑" panose="020B0503020204020204" pitchFamily="34" charset="-122"/>
                    <a:ea typeface="微软雅黑" panose="020B0503020204020204" pitchFamily="34" charset="-122"/>
                  </a:rPr>
                  <a:t>与</a:t>
                </a:r>
                <a:r>
                  <a:rPr lang="en-US" altLang="zh-CN" dirty="0">
                    <a:solidFill>
                      <a:schemeClr val="tx1"/>
                    </a:solidFill>
                    <a:latin typeface="Times New Roman" panose="02020603050405020304" pitchFamily="18" charset="0"/>
                    <a:cs typeface="Times New Roman" panose="02020603050405020304" pitchFamily="18" charset="0"/>
                  </a:rPr>
                  <a:t>TF-IDF</a:t>
                </a:r>
                <a:r>
                  <a:rPr lang="zh-CN" altLang="en-US" dirty="0">
                    <a:solidFill>
                      <a:schemeClr val="tx1"/>
                    </a:solidFill>
                    <a:latin typeface="微软雅黑" panose="020B0503020204020204" pitchFamily="34" charset="-122"/>
                    <a:ea typeface="微软雅黑" panose="020B0503020204020204" pitchFamily="34" charset="-122"/>
                  </a:rPr>
                  <a:t>权重加权累加：</a:t>
                </a:r>
                <a:endParaRPr lang="en-US" altLang="zh-CN" dirty="0">
                  <a:solidFill>
                    <a:schemeClr val="tx1"/>
                  </a:solidFill>
                  <a:latin typeface="微软雅黑" panose="020B0503020204020204" pitchFamily="34" charset="-122"/>
                  <a:ea typeface="微软雅黑" panose="020B0503020204020204" pitchFamily="34" charset="-122"/>
                </a:endParaRPr>
              </a:p>
              <a:p>
                <a:pPr algn="ctr"/>
                <a14:m>
                  <m:oMathPara xmlns:m="http://schemas.openxmlformats.org/officeDocument/2006/math">
                    <m:oMathParaPr>
                      <m:jc m:val="centerGroup"/>
                    </m:oMathParaPr>
                    <m:oMath xmlns:m="http://schemas.openxmlformats.org/officeDocument/2006/math">
                      <m:r>
                        <a:rPr lang="en-US" altLang="zh-CN" i="1" smtClean="0">
                          <a:solidFill>
                            <a:schemeClr val="tx1"/>
                          </a:solidFill>
                          <a:latin typeface="Cambria Math" panose="02040503050406030204" pitchFamily="18" charset="0"/>
                        </a:rPr>
                        <m:t>𝑤𝑒𝑖𝑔h𝑡</m:t>
                      </m:r>
                      <m:r>
                        <a:rPr lang="en-US" altLang="zh-CN" i="1" smtClean="0">
                          <a:solidFill>
                            <a:schemeClr val="tx1"/>
                          </a:solidFill>
                          <a:latin typeface="Cambria Math" panose="02040503050406030204" pitchFamily="18" charset="0"/>
                        </a:rPr>
                        <m:t>_</m:t>
                      </m:r>
                      <m:r>
                        <a:rPr lang="en-US" altLang="zh-CN" i="1" smtClean="0">
                          <a:solidFill>
                            <a:schemeClr val="tx1"/>
                          </a:solidFill>
                          <a:latin typeface="Cambria Math" panose="02040503050406030204" pitchFamily="18" charset="0"/>
                        </a:rPr>
                        <m:t>𝑅</m:t>
                      </m:r>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𝑡</m:t>
                              </m:r>
                            </m:e>
                            <m:sub>
                              <m:r>
                                <a:rPr lang="en-US" altLang="zh-CN" i="1">
                                  <a:solidFill>
                                    <a:schemeClr val="tx1"/>
                                  </a:solidFill>
                                  <a:latin typeface="Cambria Math" panose="02040503050406030204" pitchFamily="18" charset="0"/>
                                </a:rPr>
                                <m:t>𝑖</m:t>
                              </m:r>
                            </m:sub>
                          </m:sSub>
                        </m:e>
                      </m:d>
                      <m:r>
                        <a:rPr lang="en-US" altLang="zh-CN">
                          <a:solidFill>
                            <a:schemeClr val="tx1"/>
                          </a:solidFill>
                          <a:latin typeface="Cambria Math" panose="02040503050406030204" pitchFamily="18" charset="0"/>
                        </a:rPr>
                        <m:t>=</m:t>
                      </m:r>
                      <m:nary>
                        <m:naryPr>
                          <m:chr m:val="∑"/>
                          <m:limLoc m:val="subSup"/>
                          <m:supHide m:val="on"/>
                          <m:ctrlPr>
                            <a:rPr lang="zh-CN" altLang="zh-CN" i="1">
                              <a:solidFill>
                                <a:schemeClr val="tx1"/>
                              </a:solidFill>
                              <a:latin typeface="Cambria Math" panose="02040503050406030204" pitchFamily="18" charset="0"/>
                            </a:rPr>
                          </m:ctrlPr>
                        </m:naryPr>
                        <m:sub>
                          <m:r>
                            <a:rPr lang="en-US" altLang="zh-CN" i="1">
                              <a:solidFill>
                                <a:schemeClr val="tx1"/>
                              </a:solidFill>
                              <a:latin typeface="Cambria Math" panose="02040503050406030204" pitchFamily="18" charset="0"/>
                            </a:rPr>
                            <m:t>𝑤</m:t>
                          </m:r>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𝑡</m:t>
                              </m:r>
                            </m:e>
                            <m:sub>
                              <m:r>
                                <a:rPr lang="en-US" altLang="zh-CN" i="1">
                                  <a:solidFill>
                                    <a:schemeClr val="tx1"/>
                                  </a:solidFill>
                                  <a:latin typeface="Cambria Math" panose="02040503050406030204" pitchFamily="18" charset="0"/>
                                </a:rPr>
                                <m:t>𝑖</m:t>
                              </m:r>
                            </m:sub>
                          </m:sSub>
                        </m:sub>
                        <m:sup/>
                        <m:e>
                          <m:r>
                            <a:rPr lang="en-US" altLang="zh-CN" i="1">
                              <a:solidFill>
                                <a:schemeClr val="tx1"/>
                              </a:solidFill>
                              <a:latin typeface="Cambria Math" panose="02040503050406030204" pitchFamily="18" charset="0"/>
                            </a:rPr>
                            <m:t>𝑤𝑜𝑟𝑑</m:t>
                          </m:r>
                          <m:r>
                            <a:rPr lang="en-US" altLang="zh-CN" i="1">
                              <a:solidFill>
                                <a:schemeClr val="tx1"/>
                              </a:solidFill>
                              <a:latin typeface="Cambria Math" panose="02040503050406030204" pitchFamily="18" charset="0"/>
                            </a:rPr>
                            <m:t>2</m:t>
                          </m:r>
                          <m:r>
                            <a:rPr lang="en-US" altLang="zh-CN" i="1">
                              <a:solidFill>
                                <a:schemeClr val="tx1"/>
                              </a:solidFill>
                              <a:latin typeface="Cambria Math" panose="02040503050406030204" pitchFamily="18" charset="0"/>
                            </a:rPr>
                            <m:t>𝑣𝑒𝑐</m:t>
                          </m:r>
                          <m:d>
                            <m:dPr>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pitchFamily="18" charset="0"/>
                                </a:rPr>
                                <m:t>𝑤</m:t>
                              </m:r>
                            </m:e>
                          </m:d>
                        </m:e>
                      </m:nary>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𝛼</m:t>
                          </m:r>
                        </m:e>
                        <m:sub>
                          <m:r>
                            <a:rPr lang="en-US" altLang="zh-CN" i="1">
                              <a:solidFill>
                                <a:schemeClr val="tx1"/>
                              </a:solidFill>
                              <a:latin typeface="Cambria Math" panose="02040503050406030204" pitchFamily="18" charset="0"/>
                            </a:rPr>
                            <m:t>𝑤</m:t>
                          </m:r>
                        </m:sub>
                      </m:sSub>
                      <m:r>
                        <a:rPr lang="en-US" altLang="zh-CN">
                          <a:solidFill>
                            <a:schemeClr val="tx1"/>
                          </a:solidFill>
                          <a:latin typeface="Cambria Math" panose="02040503050406030204" pitchFamily="18" charset="0"/>
                        </a:rPr>
                        <m:t> </m:t>
                      </m:r>
                    </m:oMath>
                  </m:oMathPara>
                </a14:m>
                <a:endParaRPr lang="zh-CN" altLang="en-US" dirty="0">
                  <a:solidFill>
                    <a:schemeClr val="tx1"/>
                  </a:solidFill>
                </a:endParaRPr>
              </a:p>
            </p:txBody>
          </p:sp>
        </mc:Choice>
        <mc:Fallback xmlns="">
          <p:sp>
            <p:nvSpPr>
              <p:cNvPr id="5" name="圆角矩形标注 4"/>
              <p:cNvSpPr>
                <a:spLocks noRot="1" noChangeAspect="1" noMove="1" noResize="1" noEditPoints="1" noAdjustHandles="1" noChangeArrowheads="1" noChangeShapeType="1" noTextEdit="1"/>
              </p:cNvSpPr>
              <p:nvPr/>
            </p:nvSpPr>
            <p:spPr>
              <a:xfrm>
                <a:off x="2626818" y="3315649"/>
                <a:ext cx="4522125" cy="1189850"/>
              </a:xfrm>
              <a:prstGeom prst="wedgeRoundRectCallout">
                <a:avLst/>
              </a:prstGeom>
              <a:blipFill rotWithShape="0">
                <a:blip r:embed="rId4"/>
                <a:stretch>
                  <a:fillRect/>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xmlns:a14="http://schemas.microsoft.com/office/drawing/2010/main">
        <mc:Choice Requires="a14">
          <p:sp>
            <p:nvSpPr>
              <p:cNvPr id="6" name="圆角矩形标注 5"/>
              <p:cNvSpPr/>
              <p:nvPr/>
            </p:nvSpPr>
            <p:spPr>
              <a:xfrm>
                <a:off x="3657595" y="1313411"/>
                <a:ext cx="5054137" cy="1629300"/>
              </a:xfrm>
              <a:prstGeom prst="wedgeRoundRectCallou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atinLnBrk="1"/>
                <a:r>
                  <a:rPr lang="zh-CN" altLang="zh-CN" dirty="0">
                    <a:solidFill>
                      <a:schemeClr val="tx1"/>
                    </a:solidFill>
                    <a:latin typeface="微软雅黑" panose="020B0503020204020204" pitchFamily="34" charset="-122"/>
                    <a:ea typeface="微软雅黑" panose="020B0503020204020204" pitchFamily="34" charset="-122"/>
                  </a:rPr>
                  <a:t>开发者修复来自给定产品</a:t>
                </a:r>
                <a:r>
                  <a:rPr lang="zh-CN" altLang="en-US" dirty="0">
                    <a:solidFill>
                      <a:schemeClr val="tx1"/>
                    </a:solidFill>
                    <a:latin typeface="微软雅黑" panose="020B0503020204020204" pitchFamily="34" charset="-122"/>
                    <a:ea typeface="微软雅黑" panose="020B0503020204020204" pitchFamily="34" charset="-122"/>
                  </a:rPr>
                  <a:t>或组件</a:t>
                </a:r>
                <a:r>
                  <a:rPr lang="zh-CN" altLang="zh-CN" dirty="0">
                    <a:solidFill>
                      <a:schemeClr val="tx1"/>
                    </a:solidFill>
                    <a:latin typeface="微软雅黑" panose="020B0503020204020204" pitchFamily="34" charset="-122"/>
                    <a:ea typeface="微软雅黑" panose="020B0503020204020204" pitchFamily="34" charset="-122"/>
                  </a:rPr>
                  <a:t>的缺陷的概率</a:t>
                </a:r>
                <a:r>
                  <a:rPr lang="zh-CN" altLang="en-US" dirty="0">
                    <a:solidFill>
                      <a:schemeClr val="tx1"/>
                    </a:solidFill>
                    <a:latin typeface="微软雅黑" panose="020B0503020204020204" pitchFamily="34" charset="-122"/>
                    <a:ea typeface="微软雅黑" panose="020B0503020204020204" pitchFamily="34" charset="-122"/>
                  </a:rPr>
                  <a:t>：</a:t>
                </a:r>
                <a:endParaRPr lang="en-US" altLang="zh-CN" dirty="0">
                  <a:solidFill>
                    <a:schemeClr val="tx1"/>
                  </a:solidFill>
                  <a:latin typeface="微软雅黑" panose="020B0503020204020204" pitchFamily="34" charset="-122"/>
                  <a:ea typeface="微软雅黑" panose="020B0503020204020204" pitchFamily="34" charset="-122"/>
                </a:endParaRPr>
              </a:p>
              <a:p>
                <a:pPr latinLnBrk="1"/>
                <a14:m>
                  <m:oMathPara xmlns:m="http://schemas.openxmlformats.org/officeDocument/2006/math">
                    <m:oMathParaPr>
                      <m:jc m:val="centerGroup"/>
                    </m:oMathParaPr>
                    <m:oMath xmlns:m="http://schemas.openxmlformats.org/officeDocument/2006/math">
                      <m:r>
                        <a:rPr lang="en-US" altLang="zh-CN" i="1" smtClean="0">
                          <a:solidFill>
                            <a:schemeClr val="tx1"/>
                          </a:solidFill>
                          <a:latin typeface="Cambria Math" panose="02040503050406030204" pitchFamily="18" charset="0"/>
                        </a:rPr>
                        <m:t>𝑆</m:t>
                      </m:r>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𝑝</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𝑏</m:t>
                                  </m:r>
                                </m:e>
                                <m:sub>
                                  <m:r>
                                    <a:rPr lang="en-US" altLang="zh-CN" i="1">
                                      <a:solidFill>
                                        <a:schemeClr val="tx1"/>
                                      </a:solidFill>
                                      <a:latin typeface="Cambria Math" panose="02040503050406030204" pitchFamily="18" charset="0"/>
                                    </a:rPr>
                                    <m:t>𝑙</m:t>
                                  </m:r>
                                </m:sub>
                              </m:sSub>
                            </m:sub>
                          </m:sSub>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𝑑</m:t>
                              </m:r>
                            </m:e>
                            <m:sub>
                              <m:r>
                                <a:rPr lang="en-US" altLang="zh-CN" i="1">
                                  <a:solidFill>
                                    <a:schemeClr val="tx1"/>
                                  </a:solidFill>
                                  <a:latin typeface="Cambria Math" panose="02040503050406030204" pitchFamily="18" charset="0"/>
                                </a:rPr>
                                <m:t>𝑣</m:t>
                              </m:r>
                            </m:sub>
                          </m:sSub>
                        </m:e>
                      </m:d>
                      <m:r>
                        <a:rPr lang="en-US" altLang="zh-CN">
                          <a:solidFill>
                            <a:schemeClr val="tx1"/>
                          </a:solidFill>
                          <a:latin typeface="Cambria Math" panose="02040503050406030204" pitchFamily="18" charset="0"/>
                        </a:rPr>
                        <m:t>=</m:t>
                      </m:r>
                      <m:d>
                        <m:dPr>
                          <m:begChr m:val="{"/>
                          <m:endChr m:val=""/>
                          <m:ctrlPr>
                            <a:rPr lang="zh-CN" altLang="zh-CN" i="1">
                              <a:solidFill>
                                <a:schemeClr val="tx1"/>
                              </a:solidFill>
                              <a:latin typeface="Cambria Math" panose="02040503050406030204" pitchFamily="18" charset="0"/>
                            </a:rPr>
                          </m:ctrlPr>
                        </m:dPr>
                        <m:e>
                          <m:eqArr>
                            <m:eqArrPr>
                              <m:ctrlPr>
                                <a:rPr lang="zh-CN" altLang="zh-CN" i="1">
                                  <a:solidFill>
                                    <a:schemeClr val="tx1"/>
                                  </a:solidFill>
                                  <a:latin typeface="Cambria Math" panose="02040503050406030204" pitchFamily="18" charset="0"/>
                                </a:rPr>
                              </m:ctrlPr>
                            </m:eqArr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𝑠</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𝑑</m:t>
                                      </m:r>
                                    </m:e>
                                    <m:sub>
                                      <m:r>
                                        <a:rPr lang="en-US" altLang="zh-CN" i="1">
                                          <a:solidFill>
                                            <a:schemeClr val="tx1"/>
                                          </a:solidFill>
                                          <a:latin typeface="Cambria Math" panose="02040503050406030204" pitchFamily="18" charset="0"/>
                                        </a:rPr>
                                        <m:t>𝑣</m:t>
                                      </m:r>
                                    </m:sub>
                                  </m:sSub>
                                </m:sub>
                              </m:sSub>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𝑝</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𝑏</m:t>
                                      </m:r>
                                    </m:e>
                                    <m:sub>
                                      <m:r>
                                        <a:rPr lang="en-US" altLang="zh-CN" i="1">
                                          <a:solidFill>
                                            <a:schemeClr val="tx1"/>
                                          </a:solidFill>
                                          <a:latin typeface="Cambria Math" panose="02040503050406030204" pitchFamily="18" charset="0"/>
                                        </a:rPr>
                                        <m:t>𝑙</m:t>
                                      </m:r>
                                    </m:sub>
                                  </m:sSub>
                                </m:sub>
                              </m:sSub>
                              <m:r>
                                <a:rPr lang="en-US" altLang="zh-CN" i="1">
                                  <a:solidFill>
                                    <a:schemeClr val="tx1"/>
                                  </a:solidFill>
                                  <a:latin typeface="Cambria Math" panose="02040503050406030204" pitchFamily="18" charset="0"/>
                                </a:rPr>
                                <m:t>)</m:t>
                              </m:r>
                              <m:r>
                                <m:rPr>
                                  <m:nor/>
                                </m:rPr>
                                <a:rPr lang="en-US" altLang="zh-CN">
                                  <a:solidFill>
                                    <a:schemeClr val="tx1"/>
                                  </a:solidFill>
                                </a:rPr>
                                <m:t>  </m:t>
                              </m:r>
                              <m:r>
                                <m:rPr>
                                  <m:nor/>
                                </m:rPr>
                                <a:rPr lang="en-US" altLang="zh-CN">
                                  <a:solidFill>
                                    <a:schemeClr val="tx1"/>
                                  </a:solidFill>
                                </a:rPr>
                                <m:t>if</m:t>
                              </m:r>
                              <m:r>
                                <m:rPr>
                                  <m:nor/>
                                </m:rPr>
                                <a:rPr lang="en-US" altLang="zh-CN">
                                  <a:solidFill>
                                    <a:schemeClr val="tx1"/>
                                  </a:solidFill>
                                </a:rPr>
                                <m:t> </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𝑝</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𝑏</m:t>
                                      </m:r>
                                    </m:e>
                                    <m:sub>
                                      <m:r>
                                        <a:rPr lang="en-US" altLang="zh-CN" i="1">
                                          <a:solidFill>
                                            <a:schemeClr val="tx1"/>
                                          </a:solidFill>
                                          <a:latin typeface="Cambria Math" panose="02040503050406030204" pitchFamily="18" charset="0"/>
                                        </a:rPr>
                                        <m:t>𝑙</m:t>
                                      </m:r>
                                    </m:sub>
                                  </m:sSub>
                                </m:sub>
                              </m:sSub>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𝑃</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𝑑</m:t>
                                      </m:r>
                                    </m:e>
                                    <m:sub>
                                      <m:r>
                                        <a:rPr lang="en-US" altLang="zh-CN" i="1">
                                          <a:solidFill>
                                            <a:schemeClr val="tx1"/>
                                          </a:solidFill>
                                          <a:latin typeface="Cambria Math" panose="02040503050406030204" pitchFamily="18" charset="0"/>
                                        </a:rPr>
                                        <m:t>𝑣</m:t>
                                      </m:r>
                                    </m:sub>
                                  </m:sSub>
                                </m:sub>
                              </m:sSub>
                              <m:r>
                                <a:rPr lang="en-US" altLang="zh-CN" i="1">
                                  <a:solidFill>
                                    <a:schemeClr val="tx1"/>
                                  </a:solidFill>
                                  <a:latin typeface="Cambria Math" panose="02040503050406030204" pitchFamily="18" charset="0"/>
                                </a:rPr>
                                <m:t>,</m:t>
                              </m:r>
                            </m:e>
                            <m:e>
                              <m:r>
                                <a:rPr lang="en-US" altLang="zh-CN" i="1">
                                  <a:solidFill>
                                    <a:schemeClr val="tx1"/>
                                  </a:solidFill>
                                  <a:latin typeface="Cambria Math" panose="02040503050406030204" pitchFamily="18" charset="0"/>
                                </a:rPr>
                                <m:t>0  </m:t>
                              </m:r>
                              <m:r>
                                <m:rPr>
                                  <m:sty m:val="p"/>
                                </m:rPr>
                                <a:rPr lang="en-US" altLang="zh-CN">
                                  <a:solidFill>
                                    <a:schemeClr val="tx1"/>
                                  </a:solidFill>
                                  <a:latin typeface="Cambria Math" panose="02040503050406030204" pitchFamily="18" charset="0"/>
                                </a:rPr>
                                <m:t>otherwise</m:t>
                              </m:r>
                              <m:r>
                                <m:rPr>
                                  <m:nor/>
                                </m:rPr>
                                <a:rPr lang="en-US" altLang="zh-CN">
                                  <a:solidFill>
                                    <a:schemeClr val="tx1"/>
                                  </a:solidFill>
                                </a:rPr>
                                <m:t>.</m:t>
                              </m:r>
                            </m:e>
                          </m:eqArr>
                        </m:e>
                      </m:d>
                    </m:oMath>
                  </m:oMathPara>
                </a14:m>
                <a:endParaRPr lang="zh-CN" altLang="zh-CN" dirty="0">
                  <a:solidFill>
                    <a:schemeClr val="tx1"/>
                  </a:solidFill>
                </a:endParaRPr>
              </a:p>
              <a:p>
                <a:pPr/>
                <a14:m>
                  <m:oMathPara xmlns:m="http://schemas.openxmlformats.org/officeDocument/2006/math">
                    <m:oMathParaPr>
                      <m:jc m:val="centerGroup"/>
                    </m:oMathParaPr>
                    <m:oMath xmlns:m="http://schemas.openxmlformats.org/officeDocument/2006/math">
                      <m:r>
                        <a:rPr lang="en-US" altLang="zh-CN" i="1">
                          <a:solidFill>
                            <a:schemeClr val="tx1"/>
                          </a:solidFill>
                          <a:latin typeface="Cambria Math" panose="02040503050406030204" pitchFamily="18" charset="0"/>
                        </a:rPr>
                        <m:t>𝑆</m:t>
                      </m:r>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𝑐</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𝑏</m:t>
                                  </m:r>
                                </m:e>
                                <m:sub>
                                  <m:r>
                                    <a:rPr lang="en-US" altLang="zh-CN" i="1">
                                      <a:solidFill>
                                        <a:schemeClr val="tx1"/>
                                      </a:solidFill>
                                      <a:latin typeface="Cambria Math" panose="02040503050406030204" pitchFamily="18" charset="0"/>
                                    </a:rPr>
                                    <m:t>𝑙</m:t>
                                  </m:r>
                                </m:sub>
                              </m:sSub>
                            </m:sub>
                          </m:sSub>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𝑑</m:t>
                              </m:r>
                            </m:e>
                            <m:sub>
                              <m:r>
                                <a:rPr lang="en-US" altLang="zh-CN" i="1">
                                  <a:solidFill>
                                    <a:schemeClr val="tx1"/>
                                  </a:solidFill>
                                  <a:latin typeface="Cambria Math" panose="02040503050406030204" pitchFamily="18" charset="0"/>
                                </a:rPr>
                                <m:t>𝑣</m:t>
                              </m:r>
                            </m:sub>
                          </m:sSub>
                        </m:e>
                      </m:d>
                      <m:r>
                        <a:rPr lang="en-US" altLang="zh-CN">
                          <a:solidFill>
                            <a:schemeClr val="tx1"/>
                          </a:solidFill>
                          <a:latin typeface="Cambria Math" panose="02040503050406030204" pitchFamily="18" charset="0"/>
                        </a:rPr>
                        <m:t>=</m:t>
                      </m:r>
                      <m:d>
                        <m:dPr>
                          <m:begChr m:val="{"/>
                          <m:endChr m:val=""/>
                          <m:ctrlPr>
                            <a:rPr lang="zh-CN" altLang="zh-CN" i="1">
                              <a:solidFill>
                                <a:schemeClr val="tx1"/>
                              </a:solidFill>
                              <a:latin typeface="Cambria Math" panose="02040503050406030204" pitchFamily="18" charset="0"/>
                            </a:rPr>
                          </m:ctrlPr>
                        </m:dPr>
                        <m:e>
                          <m:eqArr>
                            <m:eqArrPr>
                              <m:ctrlPr>
                                <a:rPr lang="zh-CN" altLang="zh-CN" i="1">
                                  <a:solidFill>
                                    <a:schemeClr val="tx1"/>
                                  </a:solidFill>
                                  <a:latin typeface="Cambria Math" panose="02040503050406030204" pitchFamily="18" charset="0"/>
                                </a:rPr>
                              </m:ctrlPr>
                            </m:eqArr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𝑠</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𝑑</m:t>
                                      </m:r>
                                    </m:e>
                                    <m:sub>
                                      <m:r>
                                        <a:rPr lang="en-US" altLang="zh-CN" i="1">
                                          <a:solidFill>
                                            <a:schemeClr val="tx1"/>
                                          </a:solidFill>
                                          <a:latin typeface="Cambria Math" panose="02040503050406030204" pitchFamily="18" charset="0"/>
                                        </a:rPr>
                                        <m:t>𝑣</m:t>
                                      </m:r>
                                    </m:sub>
                                  </m:sSub>
                                </m:sub>
                              </m:sSub>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𝑐</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𝑏</m:t>
                                      </m:r>
                                    </m:e>
                                    <m:sub>
                                      <m:r>
                                        <a:rPr lang="en-US" altLang="zh-CN" i="1">
                                          <a:solidFill>
                                            <a:schemeClr val="tx1"/>
                                          </a:solidFill>
                                          <a:latin typeface="Cambria Math" panose="02040503050406030204" pitchFamily="18" charset="0"/>
                                        </a:rPr>
                                        <m:t>𝑙</m:t>
                                      </m:r>
                                    </m:sub>
                                  </m:sSub>
                                </m:sub>
                              </m:sSub>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𝑝</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𝑏</m:t>
                                      </m:r>
                                    </m:e>
                                    <m:sub>
                                      <m:r>
                                        <a:rPr lang="en-US" altLang="zh-CN" i="1">
                                          <a:solidFill>
                                            <a:schemeClr val="tx1"/>
                                          </a:solidFill>
                                          <a:latin typeface="Cambria Math" panose="02040503050406030204" pitchFamily="18" charset="0"/>
                                        </a:rPr>
                                        <m:t>𝑙</m:t>
                                      </m:r>
                                    </m:sub>
                                  </m:sSub>
                                </m:sub>
                              </m:sSub>
                              <m:r>
                                <a:rPr lang="en-US" altLang="zh-CN" i="1">
                                  <a:solidFill>
                                    <a:schemeClr val="tx1"/>
                                  </a:solidFill>
                                  <a:latin typeface="Cambria Math" panose="02040503050406030204" pitchFamily="18" charset="0"/>
                                </a:rPr>
                                <m:t>)</m:t>
                              </m:r>
                              <m:r>
                                <m:rPr>
                                  <m:nor/>
                                </m:rPr>
                                <a:rPr lang="en-US" altLang="zh-CN">
                                  <a:solidFill>
                                    <a:schemeClr val="tx1"/>
                                  </a:solidFill>
                                </a:rPr>
                                <m:t>  </m:t>
                              </m:r>
                              <m:r>
                                <m:rPr>
                                  <m:nor/>
                                </m:rPr>
                                <a:rPr lang="en-US" altLang="zh-CN">
                                  <a:solidFill>
                                    <a:schemeClr val="tx1"/>
                                  </a:solidFill>
                                </a:rPr>
                                <m:t>if</m:t>
                              </m:r>
                              <m:r>
                                <m:rPr>
                                  <m:nor/>
                                </m:rPr>
                                <a:rPr lang="en-US" altLang="zh-CN">
                                  <a:solidFill>
                                    <a:schemeClr val="tx1"/>
                                  </a:solidFill>
                                </a:rPr>
                                <m:t> </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𝑐</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𝑏</m:t>
                                      </m:r>
                                    </m:e>
                                    <m:sub>
                                      <m:r>
                                        <a:rPr lang="en-US" altLang="zh-CN" i="1">
                                          <a:solidFill>
                                            <a:schemeClr val="tx1"/>
                                          </a:solidFill>
                                          <a:latin typeface="Cambria Math" panose="02040503050406030204" pitchFamily="18" charset="0"/>
                                        </a:rPr>
                                        <m:t>𝑙</m:t>
                                      </m:r>
                                    </m:sub>
                                  </m:sSub>
                                </m:sub>
                              </m:sSub>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𝐶</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𝑑</m:t>
                                      </m:r>
                                    </m:e>
                                    <m:sub>
                                      <m:r>
                                        <a:rPr lang="en-US" altLang="zh-CN" i="1">
                                          <a:solidFill>
                                            <a:schemeClr val="tx1"/>
                                          </a:solidFill>
                                          <a:latin typeface="Cambria Math" panose="02040503050406030204" pitchFamily="18" charset="0"/>
                                        </a:rPr>
                                        <m:t>𝑣</m:t>
                                      </m:r>
                                    </m:sub>
                                  </m:sSub>
                                </m:sub>
                              </m:sSub>
                              <m:r>
                                <a:rPr lang="en-US" altLang="zh-CN" i="1">
                                  <a:solidFill>
                                    <a:schemeClr val="tx1"/>
                                  </a:solidFill>
                                  <a:latin typeface="Cambria Math" panose="02040503050406030204" pitchFamily="18" charset="0"/>
                                </a:rPr>
                                <m:t>,</m:t>
                              </m:r>
                            </m:e>
                            <m:e>
                              <m:r>
                                <m:rPr>
                                  <m:nor/>
                                </m:rPr>
                                <a:rPr lang="en-US" altLang="zh-CN">
                                  <a:solidFill>
                                    <a:schemeClr val="tx1"/>
                                  </a:solidFill>
                                </a:rPr>
                                <m:t>       </m:t>
                              </m:r>
                              <m:r>
                                <a:rPr lang="en-US" altLang="zh-CN" i="1">
                                  <a:solidFill>
                                    <a:schemeClr val="tx1"/>
                                  </a:solidFill>
                                  <a:latin typeface="Cambria Math" panose="02040503050406030204" pitchFamily="18" charset="0"/>
                                </a:rPr>
                                <m:t>0  </m:t>
                              </m:r>
                              <m:r>
                                <m:rPr>
                                  <m:sty m:val="p"/>
                                </m:rPr>
                                <a:rPr lang="en-US" altLang="zh-CN">
                                  <a:solidFill>
                                    <a:schemeClr val="tx1"/>
                                  </a:solidFill>
                                  <a:latin typeface="Cambria Math" panose="02040503050406030204" pitchFamily="18" charset="0"/>
                                </a:rPr>
                                <m:t>otherwise</m:t>
                              </m:r>
                              <m:r>
                                <m:rPr>
                                  <m:nor/>
                                </m:rPr>
                                <a:rPr lang="en-US" altLang="zh-CN">
                                  <a:solidFill>
                                    <a:schemeClr val="tx1"/>
                                  </a:solidFill>
                                </a:rPr>
                                <m:t>.</m:t>
                              </m:r>
                            </m:e>
                          </m:eqArr>
                        </m:e>
                      </m:d>
                    </m:oMath>
                  </m:oMathPara>
                </a14:m>
                <a:endParaRPr lang="zh-CN" altLang="en-US" dirty="0"/>
              </a:p>
            </p:txBody>
          </p:sp>
        </mc:Choice>
        <mc:Fallback xmlns="">
          <p:sp>
            <p:nvSpPr>
              <p:cNvPr id="6" name="圆角矩形标注 5"/>
              <p:cNvSpPr>
                <a:spLocks noRot="1" noChangeAspect="1" noMove="1" noResize="1" noEditPoints="1" noAdjustHandles="1" noChangeArrowheads="1" noChangeShapeType="1" noTextEdit="1"/>
              </p:cNvSpPr>
              <p:nvPr/>
            </p:nvSpPr>
            <p:spPr>
              <a:xfrm>
                <a:off x="3657595" y="1313411"/>
                <a:ext cx="5054137" cy="1629300"/>
              </a:xfrm>
              <a:prstGeom prst="wedgeRoundRectCallout">
                <a:avLst/>
              </a:prstGeom>
              <a:blipFill rotWithShape="0">
                <a:blip r:embed="rId5"/>
                <a:stretch>
                  <a:fillRect t="-329" r="-1083"/>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xmlns:a14="http://schemas.microsoft.com/office/drawing/2010/main">
        <mc:Choice Requires="a14">
          <p:sp>
            <p:nvSpPr>
              <p:cNvPr id="11" name="圆角矩形标注 10"/>
              <p:cNvSpPr/>
              <p:nvPr/>
            </p:nvSpPr>
            <p:spPr>
              <a:xfrm rot="10800000">
                <a:off x="3990103" y="4179364"/>
                <a:ext cx="4721629" cy="884393"/>
              </a:xfrm>
              <a:prstGeom prst="wedgeRoundRectCallou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rot lat="0" lon="0" rev="10800000"/>
                  </a:camera>
                  <a:lightRig rig="threePt" dir="t"/>
                </a:scene3d>
              </a:bodyPr>
              <a:lstStyle/>
              <a:p>
                <a:pPr algn="ctr"/>
                <a:r>
                  <a:rPr lang="zh-CN" altLang="en-US" dirty="0">
                    <a:solidFill>
                      <a:schemeClr val="tx1"/>
                    </a:solidFill>
                    <a:latin typeface="微软雅黑" panose="020B0503020204020204" pitchFamily="34" charset="-122"/>
                    <a:ea typeface="微软雅黑" panose="020B0503020204020204" pitchFamily="34" charset="-122"/>
                  </a:rPr>
                  <a:t>开发者文本分类概率与属性评分加权相加：</a:t>
                </a:r>
                <a:endParaRPr lang="en-US" altLang="zh-CN" dirty="0">
                  <a:solidFill>
                    <a:schemeClr val="tx1"/>
                  </a:solidFill>
                  <a:latin typeface="微软雅黑" panose="020B0503020204020204" pitchFamily="34" charset="-122"/>
                  <a:ea typeface="微软雅黑" panose="020B0503020204020204" pitchFamily="34" charset="-122"/>
                </a:endParaRPr>
              </a:p>
              <a:p>
                <a:pPr algn="ctr"/>
                <a14:m>
                  <m:oMathPara xmlns:m="http://schemas.openxmlformats.org/officeDocument/2006/math">
                    <m:oMathParaPr>
                      <m:jc m:val="centerGroup"/>
                    </m:oMathParaPr>
                    <m:oMath xmlns:m="http://schemas.openxmlformats.org/officeDocument/2006/math">
                      <m:r>
                        <a:rPr lang="en-US" altLang="zh-CN" i="1" smtClean="0">
                          <a:solidFill>
                            <a:schemeClr val="tx1"/>
                          </a:solidFill>
                          <a:latin typeface="Cambria Math" panose="02040503050406030204" pitchFamily="18" charset="0"/>
                        </a:rPr>
                        <m:t>𝑅</m:t>
                      </m:r>
                      <m:d>
                        <m:dPr>
                          <m:ctrlPr>
                            <a:rPr lang="zh-CN" altLang="zh-CN" i="1" smtClean="0">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𝑑</m:t>
                              </m:r>
                            </m:e>
                            <m:sub>
                              <m:r>
                                <a:rPr lang="en-US" altLang="zh-CN" i="1">
                                  <a:solidFill>
                                    <a:schemeClr val="tx1"/>
                                  </a:solidFill>
                                  <a:latin typeface="Cambria Math" panose="02040503050406030204" pitchFamily="18" charset="0"/>
                                </a:rPr>
                                <m:t>𝑖</m:t>
                              </m:r>
                            </m:sub>
                          </m:sSub>
                        </m:e>
                      </m:d>
                      <m:r>
                        <a:rPr lang="en-US" altLang="zh-CN">
                          <a:solidFill>
                            <a:schemeClr val="tx1"/>
                          </a:solidFill>
                          <a:latin typeface="Cambria Math" panose="02040503050406030204" pitchFamily="18" charset="0"/>
                        </a:rPr>
                        <m:t>=</m:t>
                      </m:r>
                      <m:r>
                        <m:rPr>
                          <m:sty m:val="p"/>
                        </m:rPr>
                        <a:rPr lang="en-US" altLang="zh-CN">
                          <a:solidFill>
                            <a:schemeClr val="tx1"/>
                          </a:solidFill>
                          <a:latin typeface="Cambria Math" panose="02040503050406030204" pitchFamily="18" charset="0"/>
                        </a:rPr>
                        <m:t>α</m:t>
                      </m:r>
                      <m:r>
                        <a:rPr lang="en-US" altLang="zh-CN" i="1">
                          <a:solidFill>
                            <a:schemeClr val="tx1"/>
                          </a:solidFill>
                          <a:latin typeface="Cambria Math" panose="02040503050406030204" pitchFamily="18" charset="0"/>
                        </a:rPr>
                        <m:t>𝑃</m:t>
                      </m:r>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𝑑</m:t>
                              </m:r>
                            </m:e>
                            <m:sub>
                              <m:r>
                                <a:rPr lang="en-US" altLang="zh-CN" i="1">
                                  <a:solidFill>
                                    <a:schemeClr val="tx1"/>
                                  </a:solidFill>
                                  <a:latin typeface="Cambria Math" panose="02040503050406030204" pitchFamily="18" charset="0"/>
                                </a:rPr>
                                <m:t>𝑖</m:t>
                              </m:r>
                            </m:sub>
                          </m:sSub>
                        </m:e>
                      </m:d>
                      <m:r>
                        <a:rPr lang="en-US" altLang="zh-CN">
                          <a:solidFill>
                            <a:schemeClr val="tx1"/>
                          </a:solidFill>
                          <a:latin typeface="Cambria Math" panose="02040503050406030204" pitchFamily="18" charset="0"/>
                        </a:rPr>
                        <m:t>+(1</m:t>
                      </m:r>
                      <m:r>
                        <a:rPr lang="en-US" altLang="zh-CN" i="1">
                          <a:solidFill>
                            <a:schemeClr val="tx1"/>
                          </a:solidFill>
                          <a:latin typeface="Cambria Math" panose="02040503050406030204" pitchFamily="18" charset="0"/>
                        </a:rPr>
                        <m:t>−</m:t>
                      </m:r>
                      <m:r>
                        <m:rPr>
                          <m:sty m:val="p"/>
                        </m:rPr>
                        <a:rPr lang="en-US" altLang="zh-CN">
                          <a:solidFill>
                            <a:schemeClr val="tx1"/>
                          </a:solidFill>
                          <a:latin typeface="Cambria Math" panose="02040503050406030204" pitchFamily="18" charset="0"/>
                        </a:rPr>
                        <m:t>α</m:t>
                      </m:r>
                      <m:r>
                        <a:rPr lang="en-US" altLang="zh-CN">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𝑆</m:t>
                      </m:r>
                      <m:d>
                        <m:dPr>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pitchFamily="18" charset="0"/>
                            </a:rPr>
                            <m:t>𝑝</m:t>
                          </m:r>
                        </m:e>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𝑑</m:t>
                              </m:r>
                            </m:e>
                            <m:sub>
                              <m:r>
                                <a:rPr lang="en-US" altLang="zh-CN" i="1">
                                  <a:solidFill>
                                    <a:schemeClr val="tx1"/>
                                  </a:solidFill>
                                  <a:latin typeface="Cambria Math" panose="02040503050406030204" pitchFamily="18" charset="0"/>
                                </a:rPr>
                                <m:t>𝑖</m:t>
                              </m:r>
                            </m:sub>
                          </m:sSub>
                        </m:e>
                      </m:d>
                      <m:r>
                        <a:rPr lang="en-US" altLang="zh-CN">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𝑆</m:t>
                      </m:r>
                      <m:r>
                        <a:rPr lang="en-US" altLang="zh-CN">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𝑐</m:t>
                      </m:r>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𝑑</m:t>
                          </m:r>
                        </m:e>
                        <m:sub>
                          <m:r>
                            <a:rPr lang="en-US" altLang="zh-CN" i="1">
                              <a:solidFill>
                                <a:schemeClr val="tx1"/>
                              </a:solidFill>
                              <a:latin typeface="Cambria Math" panose="02040503050406030204" pitchFamily="18" charset="0"/>
                            </a:rPr>
                            <m:t>𝑖</m:t>
                          </m:r>
                        </m:sub>
                      </m:sSub>
                      <m:r>
                        <a:rPr lang="en-US" altLang="zh-CN">
                          <a:solidFill>
                            <a:schemeClr val="tx1"/>
                          </a:solidFill>
                          <a:latin typeface="Cambria Math" panose="02040503050406030204" pitchFamily="18" charset="0"/>
                        </a:rPr>
                        <m:t>))</m:t>
                      </m:r>
                    </m:oMath>
                  </m:oMathPara>
                </a14:m>
                <a:endParaRPr lang="zh-CN" altLang="en-US" dirty="0">
                  <a:solidFill>
                    <a:schemeClr val="tx1"/>
                  </a:solidFill>
                </a:endParaRPr>
              </a:p>
            </p:txBody>
          </p:sp>
        </mc:Choice>
        <mc:Fallback xmlns="">
          <p:sp>
            <p:nvSpPr>
              <p:cNvPr id="11" name="圆角矩形标注 10"/>
              <p:cNvSpPr>
                <a:spLocks noRot="1" noChangeAspect="1" noMove="1" noResize="1" noEditPoints="1" noAdjustHandles="1" noChangeArrowheads="1" noChangeShapeType="1" noTextEdit="1"/>
              </p:cNvSpPr>
              <p:nvPr/>
            </p:nvSpPr>
            <p:spPr>
              <a:xfrm rot="10800000">
                <a:off x="3990103" y="4179364"/>
                <a:ext cx="4721629" cy="884393"/>
              </a:xfrm>
              <a:prstGeom prst="wedgeRoundRectCallout">
                <a:avLst/>
              </a:prstGeom>
              <a:blipFill rotWithShape="0">
                <a:blip r:embed="rId6"/>
                <a:stretch>
                  <a:fillRect/>
                </a:stretch>
              </a:blipFill>
            </p:spPr>
            <p:txBody>
              <a:bodyPr/>
              <a:lstStyle/>
              <a:p>
                <a:r>
                  <a:rPr lang="zh-CN" altLang="en-US">
                    <a:noFill/>
                  </a:rPr>
                  <a:t> </a:t>
                </a:r>
                <a:endParaRPr lang="zh-CN" altLang="en-US">
                  <a:noFill/>
                </a:endParaRPr>
              </a:p>
            </p:txBody>
          </p:sp>
        </mc:Fallback>
      </mc:AlternateContent>
      <p:sp>
        <p:nvSpPr>
          <p:cNvPr id="16" name="矩形 15"/>
          <p:cNvSpPr/>
          <p:nvPr/>
        </p:nvSpPr>
        <p:spPr>
          <a:xfrm>
            <a:off x="382587" y="1526297"/>
            <a:ext cx="2626612" cy="93427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FF0000"/>
                </a:solidFill>
              </a:rPr>
              <a:t>考虑开发者与缺陷所属属性关系</a:t>
            </a:r>
            <a:endParaRPr lang="zh-CN" altLang="en-US" sz="2400" b="1" dirty="0">
              <a:solidFill>
                <a:srgbClr val="FF0000"/>
              </a:solidFill>
            </a:endParaRPr>
          </a:p>
        </p:txBody>
      </p:sp>
      <p:cxnSp>
        <p:nvCxnSpPr>
          <p:cNvPr id="22" name="直接连接符 21"/>
          <p:cNvCxnSpPr/>
          <p:nvPr/>
        </p:nvCxnSpPr>
        <p:spPr>
          <a:xfrm>
            <a:off x="3424844" y="1961804"/>
            <a:ext cx="232751" cy="498763"/>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009199" y="1961804"/>
            <a:ext cx="415645" cy="0"/>
          </a:xfrm>
          <a:prstGeom prst="line">
            <a:avLst/>
          </a:prstGeom>
          <a:ln w="25400"/>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5="http://schemas.microsoft.com/office/powerpoint/2012/main">
    <mc:Choice Requires="p15">
      <p:transition spd="slow">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5"/>
                                        </p:tgtEl>
                                        <p:attrNameLst>
                                          <p:attrName>style.visibility</p:attrName>
                                        </p:attrNameLst>
                                      </p:cBhvr>
                                      <p:to>
                                        <p:strVal val="hidden"/>
                                      </p:to>
                                    </p:set>
                                  </p:childTnLst>
                                </p:cTn>
                              </p:par>
                              <p:par>
                                <p:cTn id="17" presetID="2" presetClass="entr" presetSubtype="4"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 calcmode="lin" valueType="num">
                                      <p:cBhvr additive="base">
                                        <p:cTn id="25" dur="500" fill="hold"/>
                                        <p:tgtEl>
                                          <p:spTgt spid="16"/>
                                        </p:tgtEl>
                                        <p:attrNameLst>
                                          <p:attrName>ppt_x</p:attrName>
                                        </p:attrNameLst>
                                      </p:cBhvr>
                                      <p:tavLst>
                                        <p:tav tm="0">
                                          <p:val>
                                            <p:strVal val="#ppt_x"/>
                                          </p:val>
                                        </p:tav>
                                        <p:tav tm="100000">
                                          <p:val>
                                            <p:strVal val="#ppt_x"/>
                                          </p:val>
                                        </p:tav>
                                      </p:tavLst>
                                    </p:anim>
                                    <p:anim calcmode="lin" valueType="num">
                                      <p:cBhvr additive="base">
                                        <p:cTn id="26" dur="500" fill="hold"/>
                                        <p:tgtEl>
                                          <p:spTgt spid="16"/>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5"/>
                                        </p:tgtEl>
                                        <p:attrNameLst>
                                          <p:attrName>style.visibility</p:attrName>
                                        </p:attrNameLst>
                                      </p:cBhvr>
                                      <p:to>
                                        <p:strVal val="visible"/>
                                      </p:to>
                                    </p:set>
                                    <p:anim calcmode="lin" valueType="num">
                                      <p:cBhvr additive="base">
                                        <p:cTn id="29" dur="500" fill="hold"/>
                                        <p:tgtEl>
                                          <p:spTgt spid="25"/>
                                        </p:tgtEl>
                                        <p:attrNameLst>
                                          <p:attrName>ppt_x</p:attrName>
                                        </p:attrNameLst>
                                      </p:cBhvr>
                                      <p:tavLst>
                                        <p:tav tm="0">
                                          <p:val>
                                            <p:strVal val="#ppt_x"/>
                                          </p:val>
                                        </p:tav>
                                        <p:tav tm="100000">
                                          <p:val>
                                            <p:strVal val="#ppt_x"/>
                                          </p:val>
                                        </p:tav>
                                      </p:tavLst>
                                    </p:anim>
                                    <p:anim calcmode="lin" valueType="num">
                                      <p:cBhvr additive="base">
                                        <p:cTn id="30" dur="500" fill="hold"/>
                                        <p:tgtEl>
                                          <p:spTgt spid="25"/>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2"/>
                                        </p:tgtEl>
                                        <p:attrNameLst>
                                          <p:attrName>style.visibility</p:attrName>
                                        </p:attrNameLst>
                                      </p:cBhvr>
                                      <p:to>
                                        <p:strVal val="visible"/>
                                      </p:to>
                                    </p:set>
                                    <p:anim calcmode="lin" valueType="num">
                                      <p:cBhvr additive="base">
                                        <p:cTn id="33" dur="500" fill="hold"/>
                                        <p:tgtEl>
                                          <p:spTgt spid="22"/>
                                        </p:tgtEl>
                                        <p:attrNameLst>
                                          <p:attrName>ppt_x</p:attrName>
                                        </p:attrNameLst>
                                      </p:cBhvr>
                                      <p:tavLst>
                                        <p:tav tm="0">
                                          <p:val>
                                            <p:strVal val="#ppt_x"/>
                                          </p:val>
                                        </p:tav>
                                        <p:tav tm="100000">
                                          <p:val>
                                            <p:strVal val="#ppt_x"/>
                                          </p:val>
                                        </p:tav>
                                      </p:tavLst>
                                    </p:anim>
                                    <p:anim calcmode="lin" valueType="num">
                                      <p:cBhvr additive="base">
                                        <p:cTn id="34"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1" nodeType="clickEffect">
                                  <p:stCondLst>
                                    <p:cond delay="0"/>
                                  </p:stCondLst>
                                  <p:childTnLst>
                                    <p:set>
                                      <p:cBhvr>
                                        <p:cTn id="38" dur="1" fill="hold">
                                          <p:stCondLst>
                                            <p:cond delay="0"/>
                                          </p:stCondLst>
                                        </p:cTn>
                                        <p:tgtEl>
                                          <p:spTgt spid="6"/>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6"/>
                                        </p:tgtEl>
                                        <p:attrNameLst>
                                          <p:attrName>style.visibility</p:attrName>
                                        </p:attrNameLst>
                                      </p:cBhvr>
                                      <p:to>
                                        <p:strVal val="hidden"/>
                                      </p:to>
                                    </p:set>
                                  </p:childTnLst>
                                </p:cTn>
                              </p:par>
                              <p:par>
                                <p:cTn id="41" presetID="1" presetClass="exit" presetSubtype="0" fill="hold" nodeType="withEffect">
                                  <p:stCondLst>
                                    <p:cond delay="0"/>
                                  </p:stCondLst>
                                  <p:childTnLst>
                                    <p:set>
                                      <p:cBhvr>
                                        <p:cTn id="42" dur="1" fill="hold">
                                          <p:stCondLst>
                                            <p:cond delay="0"/>
                                          </p:stCondLst>
                                        </p:cTn>
                                        <p:tgtEl>
                                          <p:spTgt spid="25"/>
                                        </p:tgtEl>
                                        <p:attrNameLst>
                                          <p:attrName>style.visibility</p:attrName>
                                        </p:attrNameLst>
                                      </p:cBhvr>
                                      <p:to>
                                        <p:strVal val="hidden"/>
                                      </p:to>
                                    </p:set>
                                  </p:childTnLst>
                                </p:cTn>
                              </p:par>
                              <p:par>
                                <p:cTn id="43" presetID="1" presetClass="exit" presetSubtype="0" fill="hold" nodeType="withEffect">
                                  <p:stCondLst>
                                    <p:cond delay="0"/>
                                  </p:stCondLst>
                                  <p:childTnLst>
                                    <p:set>
                                      <p:cBhvr>
                                        <p:cTn id="44" dur="1" fill="hold">
                                          <p:stCondLst>
                                            <p:cond delay="0"/>
                                          </p:stCondLst>
                                        </p:cTn>
                                        <p:tgtEl>
                                          <p:spTgt spid="22"/>
                                        </p:tgtEl>
                                        <p:attrNameLst>
                                          <p:attrName>style.visibility</p:attrName>
                                        </p:attrNameLst>
                                      </p:cBhvr>
                                      <p:to>
                                        <p:strVal val="hidden"/>
                                      </p:to>
                                    </p:set>
                                  </p:childTnLst>
                                </p:cTn>
                              </p:par>
                              <p:par>
                                <p:cTn id="45" presetID="2" presetClass="entr" presetSubtype="4" fill="hold" grpId="0" nodeType="withEffect">
                                  <p:stCondLst>
                                    <p:cond delay="0"/>
                                  </p:stCondLst>
                                  <p:childTnLst>
                                    <p:set>
                                      <p:cBhvr>
                                        <p:cTn id="46" dur="1" fill="hold">
                                          <p:stCondLst>
                                            <p:cond delay="0"/>
                                          </p:stCondLst>
                                        </p:cTn>
                                        <p:tgtEl>
                                          <p:spTgt spid="11"/>
                                        </p:tgtEl>
                                        <p:attrNameLst>
                                          <p:attrName>style.visibility</p:attrName>
                                        </p:attrNameLst>
                                      </p:cBhvr>
                                      <p:to>
                                        <p:strVal val="visible"/>
                                      </p:to>
                                    </p:set>
                                    <p:anim calcmode="lin" valueType="num">
                                      <p:cBhvr additive="base">
                                        <p:cTn id="47" dur="500" fill="hold"/>
                                        <p:tgtEl>
                                          <p:spTgt spid="11"/>
                                        </p:tgtEl>
                                        <p:attrNameLst>
                                          <p:attrName>ppt_x</p:attrName>
                                        </p:attrNameLst>
                                      </p:cBhvr>
                                      <p:tavLst>
                                        <p:tav tm="0">
                                          <p:val>
                                            <p:strVal val="#ppt_x"/>
                                          </p:val>
                                        </p:tav>
                                        <p:tav tm="100000">
                                          <p:val>
                                            <p:strVal val="#ppt_x"/>
                                          </p:val>
                                        </p:tav>
                                      </p:tavLst>
                                    </p:anim>
                                    <p:anim calcmode="lin" valueType="num">
                                      <p:cBhvr additive="base">
                                        <p:cTn id="4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5" grpId="0" animBg="1"/>
      <p:bldP spid="5" grpId="1" animBg="1"/>
      <p:bldP spid="6" grpId="0" animBg="1"/>
      <p:bldP spid="6" grpId="1" animBg="1"/>
      <p:bldP spid="11" grpId="0" animBg="1"/>
      <p:bldP spid="16" grpId="0" animBg="1"/>
      <p:bldP spid="16" grpId="1"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kumimoji="1" lang="en-US" altLang="zh-CN" dirty="0"/>
              <a:t>P2</a:t>
            </a:r>
            <a:endParaRPr kumimoji="1" lang="zh-CN" altLang="en-US" dirty="0"/>
          </a:p>
        </p:txBody>
      </p:sp>
      <p:sp>
        <p:nvSpPr>
          <p:cNvPr id="4" name="文本占位符 3"/>
          <p:cNvSpPr>
            <a:spLocks noGrp="1"/>
          </p:cNvSpPr>
          <p:nvPr>
            <p:ph type="body" sz="quarter" idx="14"/>
          </p:nvPr>
        </p:nvSpPr>
        <p:spPr/>
        <p:txBody>
          <a:bodyPr/>
          <a:lstStyle/>
          <a:p>
            <a:r>
              <a:rPr kumimoji="1" lang="zh-CN" altLang="en-US" dirty="0"/>
              <a:t>分类算法</a:t>
            </a:r>
          </a:p>
        </p:txBody>
      </p:sp>
      <p:grpSp>
        <p:nvGrpSpPr>
          <p:cNvPr id="2" name="组 1"/>
          <p:cNvGrpSpPr/>
          <p:nvPr/>
        </p:nvGrpSpPr>
        <p:grpSpPr>
          <a:xfrm>
            <a:off x="598715" y="1696201"/>
            <a:ext cx="4123558" cy="3948461"/>
            <a:chOff x="1431716" y="1678616"/>
            <a:chExt cx="4733336" cy="4687988"/>
          </a:xfrm>
        </p:grpSpPr>
        <p:sp>
          <p:nvSpPr>
            <p:cNvPr id="26" name="任意多边形 3"/>
            <p:cNvSpPr/>
            <p:nvPr/>
          </p:nvSpPr>
          <p:spPr>
            <a:xfrm>
              <a:off x="3923148" y="1678616"/>
              <a:ext cx="1373857" cy="1579146"/>
            </a:xfrm>
            <a:custGeom>
              <a:avLst/>
              <a:gdLst>
                <a:gd name="connsiteX0" fmla="*/ 0 w 1751916"/>
                <a:gd name="connsiteY0" fmla="*/ 762084 h 1524167"/>
                <a:gd name="connsiteX1" fmla="*/ 381042 w 1751916"/>
                <a:gd name="connsiteY1" fmla="*/ 0 h 1524167"/>
                <a:gd name="connsiteX2" fmla="*/ 1370874 w 1751916"/>
                <a:gd name="connsiteY2" fmla="*/ 0 h 1524167"/>
                <a:gd name="connsiteX3" fmla="*/ 1751916 w 1751916"/>
                <a:gd name="connsiteY3" fmla="*/ 762084 h 1524167"/>
                <a:gd name="connsiteX4" fmla="*/ 1370874 w 1751916"/>
                <a:gd name="connsiteY4" fmla="*/ 1524167 h 1524167"/>
                <a:gd name="connsiteX5" fmla="*/ 381042 w 1751916"/>
                <a:gd name="connsiteY5" fmla="*/ 1524167 h 1524167"/>
                <a:gd name="connsiteX6" fmla="*/ 0 w 1751916"/>
                <a:gd name="connsiteY6" fmla="*/ 762084 h 1524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51916" h="1524167">
                  <a:moveTo>
                    <a:pt x="875957" y="0"/>
                  </a:moveTo>
                  <a:lnTo>
                    <a:pt x="1751915" y="331507"/>
                  </a:lnTo>
                  <a:lnTo>
                    <a:pt x="1751915" y="1192660"/>
                  </a:lnTo>
                  <a:lnTo>
                    <a:pt x="875957" y="1524167"/>
                  </a:lnTo>
                  <a:lnTo>
                    <a:pt x="1" y="1192660"/>
                  </a:lnTo>
                  <a:lnTo>
                    <a:pt x="1" y="331507"/>
                  </a:lnTo>
                  <a:lnTo>
                    <a:pt x="875957" y="0"/>
                  </a:lnTo>
                  <a:close/>
                </a:path>
              </a:pathLst>
            </a:custGeom>
            <a:solidFill>
              <a:schemeClr val="bg1"/>
            </a:solidFill>
          </p:spPr>
          <p:style>
            <a:lnRef idx="0">
              <a:schemeClr val="lt1">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spcFirstLastPara="0" vert="horz" wrap="square" lIns="144000" tIns="144000" rIns="144000" bIns="144000" numCol="1" spcCol="1270" anchor="ctr" anchorCtr="0">
              <a:noAutofit/>
            </a:bodyPr>
            <a:lstStyle/>
            <a:p>
              <a:pPr algn="ctr" defTabSz="1111250">
                <a:lnSpc>
                  <a:spcPct val="90000"/>
                </a:lnSpc>
                <a:spcBef>
                  <a:spcPct val="0"/>
                </a:spcBef>
                <a:spcAft>
                  <a:spcPct val="35000"/>
                </a:spcAft>
              </a:pPr>
              <a:r>
                <a:rPr lang="en-US" altLang="zh-CN" sz="2000" dirty="0">
                  <a:solidFill>
                    <a:srgbClr val="20517C"/>
                  </a:solidFill>
                  <a:latin typeface="微软雅黑" panose="020B0503020204020204" charset="-122"/>
                  <a:ea typeface="微软雅黑" panose="020B0503020204020204" charset="-122"/>
                  <a:cs typeface="微软雅黑" panose="020B0503020204020204" charset="-122"/>
                </a:rPr>
                <a:t>K</a:t>
              </a:r>
              <a:r>
                <a:rPr lang="zh-CN" altLang="en-US" sz="2000" dirty="0">
                  <a:solidFill>
                    <a:srgbClr val="20517C"/>
                  </a:solidFill>
                  <a:latin typeface="微软雅黑" panose="020B0503020204020204" charset="-122"/>
                  <a:ea typeface="微软雅黑" panose="020B0503020204020204" charset="-122"/>
                  <a:cs typeface="微软雅黑" panose="020B0503020204020204" charset="-122"/>
                </a:rPr>
                <a:t>近邻</a:t>
              </a:r>
            </a:p>
          </p:txBody>
        </p:sp>
        <p:sp>
          <p:nvSpPr>
            <p:cNvPr id="27" name="任意多边形 10"/>
            <p:cNvSpPr/>
            <p:nvPr/>
          </p:nvSpPr>
          <p:spPr>
            <a:xfrm>
              <a:off x="2296921" y="1678616"/>
              <a:ext cx="1373857" cy="1579146"/>
            </a:xfrm>
            <a:custGeom>
              <a:avLst/>
              <a:gdLst>
                <a:gd name="connsiteX0" fmla="*/ 0 w 1751916"/>
                <a:gd name="connsiteY0" fmla="*/ 762084 h 1524167"/>
                <a:gd name="connsiteX1" fmla="*/ 381042 w 1751916"/>
                <a:gd name="connsiteY1" fmla="*/ 0 h 1524167"/>
                <a:gd name="connsiteX2" fmla="*/ 1370874 w 1751916"/>
                <a:gd name="connsiteY2" fmla="*/ 0 h 1524167"/>
                <a:gd name="connsiteX3" fmla="*/ 1751916 w 1751916"/>
                <a:gd name="connsiteY3" fmla="*/ 762084 h 1524167"/>
                <a:gd name="connsiteX4" fmla="*/ 1370874 w 1751916"/>
                <a:gd name="connsiteY4" fmla="*/ 1524167 h 1524167"/>
                <a:gd name="connsiteX5" fmla="*/ 381042 w 1751916"/>
                <a:gd name="connsiteY5" fmla="*/ 1524167 h 1524167"/>
                <a:gd name="connsiteX6" fmla="*/ 0 w 1751916"/>
                <a:gd name="connsiteY6" fmla="*/ 762084 h 1524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51916" h="1524167">
                  <a:moveTo>
                    <a:pt x="875957" y="0"/>
                  </a:moveTo>
                  <a:lnTo>
                    <a:pt x="1751915" y="331507"/>
                  </a:lnTo>
                  <a:lnTo>
                    <a:pt x="1751915" y="1192660"/>
                  </a:lnTo>
                  <a:lnTo>
                    <a:pt x="875957" y="1524167"/>
                  </a:lnTo>
                  <a:lnTo>
                    <a:pt x="1" y="1192660"/>
                  </a:lnTo>
                  <a:lnTo>
                    <a:pt x="1" y="331507"/>
                  </a:lnTo>
                  <a:lnTo>
                    <a:pt x="875957" y="0"/>
                  </a:lnTo>
                  <a:close/>
                </a:path>
              </a:pathLst>
            </a:custGeom>
            <a:solidFill>
              <a:schemeClr val="bg1"/>
            </a:solidFill>
          </p:spPr>
          <p:style>
            <a:lnRef idx="0">
              <a:schemeClr val="lt1">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spcFirstLastPara="0" vert="horz" wrap="square" lIns="144000" tIns="144000" rIns="144000" bIns="144000" numCol="1" spcCol="1270" anchor="ctr" anchorCtr="0">
              <a:noAutofit/>
            </a:bodyPr>
            <a:lstStyle/>
            <a:p>
              <a:pPr algn="ctr" defTabSz="1111250">
                <a:lnSpc>
                  <a:spcPct val="90000"/>
                </a:lnSpc>
                <a:spcBef>
                  <a:spcPct val="0"/>
                </a:spcBef>
                <a:spcAft>
                  <a:spcPct val="35000"/>
                </a:spcAft>
              </a:pPr>
              <a:r>
                <a:rPr lang="zh-CN" altLang="en-US" sz="2000" dirty="0">
                  <a:solidFill>
                    <a:srgbClr val="20517C"/>
                  </a:solidFill>
                  <a:latin typeface="微软雅黑" panose="020B0503020204020204" charset="-122"/>
                  <a:ea typeface="微软雅黑" panose="020B0503020204020204" charset="-122"/>
                  <a:cs typeface="微软雅黑" panose="020B0503020204020204" charset="-122"/>
                </a:rPr>
                <a:t>朴素贝叶斯</a:t>
              </a:r>
            </a:p>
          </p:txBody>
        </p:sp>
        <p:sp>
          <p:nvSpPr>
            <p:cNvPr id="28" name="任意多边形 13"/>
            <p:cNvSpPr/>
            <p:nvPr/>
          </p:nvSpPr>
          <p:spPr>
            <a:xfrm>
              <a:off x="3111455" y="3239014"/>
              <a:ext cx="1373857" cy="1579146"/>
            </a:xfrm>
            <a:custGeom>
              <a:avLst/>
              <a:gdLst>
                <a:gd name="connsiteX0" fmla="*/ 0 w 1751916"/>
                <a:gd name="connsiteY0" fmla="*/ 762084 h 1524167"/>
                <a:gd name="connsiteX1" fmla="*/ 381042 w 1751916"/>
                <a:gd name="connsiteY1" fmla="*/ 0 h 1524167"/>
                <a:gd name="connsiteX2" fmla="*/ 1370874 w 1751916"/>
                <a:gd name="connsiteY2" fmla="*/ 0 h 1524167"/>
                <a:gd name="connsiteX3" fmla="*/ 1751916 w 1751916"/>
                <a:gd name="connsiteY3" fmla="*/ 762084 h 1524167"/>
                <a:gd name="connsiteX4" fmla="*/ 1370874 w 1751916"/>
                <a:gd name="connsiteY4" fmla="*/ 1524167 h 1524167"/>
                <a:gd name="connsiteX5" fmla="*/ 381042 w 1751916"/>
                <a:gd name="connsiteY5" fmla="*/ 1524167 h 1524167"/>
                <a:gd name="connsiteX6" fmla="*/ 0 w 1751916"/>
                <a:gd name="connsiteY6" fmla="*/ 762084 h 1524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51916" h="1524167">
                  <a:moveTo>
                    <a:pt x="875957" y="0"/>
                  </a:moveTo>
                  <a:lnTo>
                    <a:pt x="1751915" y="331507"/>
                  </a:lnTo>
                  <a:lnTo>
                    <a:pt x="1751915" y="1192660"/>
                  </a:lnTo>
                  <a:lnTo>
                    <a:pt x="875957" y="1524167"/>
                  </a:lnTo>
                  <a:lnTo>
                    <a:pt x="1" y="1192660"/>
                  </a:lnTo>
                  <a:lnTo>
                    <a:pt x="1" y="331507"/>
                  </a:lnTo>
                  <a:lnTo>
                    <a:pt x="875957" y="0"/>
                  </a:lnTo>
                  <a:close/>
                </a:path>
              </a:pathLst>
            </a:custGeom>
            <a:solidFill>
              <a:srgbClr val="20517C"/>
            </a:solidFill>
          </p:spPr>
          <p:style>
            <a:lnRef idx="0">
              <a:schemeClr val="lt1">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spcFirstLastPara="0" vert="horz" wrap="square" lIns="144000" tIns="144000" rIns="144000" bIns="144000" numCol="1" spcCol="1270" anchor="ctr" anchorCtr="0">
              <a:noAutofit/>
            </a:bodyPr>
            <a:lstStyle/>
            <a:p>
              <a:pPr algn="ctr" defTabSz="1111250">
                <a:lnSpc>
                  <a:spcPct val="90000"/>
                </a:lnSpc>
                <a:spcBef>
                  <a:spcPct val="0"/>
                </a:spcBef>
                <a:spcAft>
                  <a:spcPct val="35000"/>
                </a:spcAft>
              </a:pPr>
              <a:r>
                <a:rPr lang="zh-CN" altLang="en-US" sz="2400" dirty="0">
                  <a:solidFill>
                    <a:schemeClr val="bg1"/>
                  </a:solidFill>
                  <a:latin typeface="微软雅黑" panose="020B0503020204020204" charset="-122"/>
                  <a:ea typeface="微软雅黑" panose="020B0503020204020204" charset="-122"/>
                  <a:cs typeface="微软雅黑" panose="020B0503020204020204" charset="-122"/>
                </a:rPr>
                <a:t>分类</a:t>
              </a:r>
            </a:p>
          </p:txBody>
        </p:sp>
        <p:sp>
          <p:nvSpPr>
            <p:cNvPr id="29" name="任意多边形 15"/>
            <p:cNvSpPr/>
            <p:nvPr/>
          </p:nvSpPr>
          <p:spPr>
            <a:xfrm>
              <a:off x="4791195" y="3257762"/>
              <a:ext cx="1373857" cy="1579146"/>
            </a:xfrm>
            <a:custGeom>
              <a:avLst/>
              <a:gdLst>
                <a:gd name="connsiteX0" fmla="*/ 0 w 1751916"/>
                <a:gd name="connsiteY0" fmla="*/ 762084 h 1524167"/>
                <a:gd name="connsiteX1" fmla="*/ 381042 w 1751916"/>
                <a:gd name="connsiteY1" fmla="*/ 0 h 1524167"/>
                <a:gd name="connsiteX2" fmla="*/ 1370874 w 1751916"/>
                <a:gd name="connsiteY2" fmla="*/ 0 h 1524167"/>
                <a:gd name="connsiteX3" fmla="*/ 1751916 w 1751916"/>
                <a:gd name="connsiteY3" fmla="*/ 762084 h 1524167"/>
                <a:gd name="connsiteX4" fmla="*/ 1370874 w 1751916"/>
                <a:gd name="connsiteY4" fmla="*/ 1524167 h 1524167"/>
                <a:gd name="connsiteX5" fmla="*/ 381042 w 1751916"/>
                <a:gd name="connsiteY5" fmla="*/ 1524167 h 1524167"/>
                <a:gd name="connsiteX6" fmla="*/ 0 w 1751916"/>
                <a:gd name="connsiteY6" fmla="*/ 762084 h 1524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51916" h="1524167">
                  <a:moveTo>
                    <a:pt x="875957" y="0"/>
                  </a:moveTo>
                  <a:lnTo>
                    <a:pt x="1751915" y="331507"/>
                  </a:lnTo>
                  <a:lnTo>
                    <a:pt x="1751915" y="1192660"/>
                  </a:lnTo>
                  <a:lnTo>
                    <a:pt x="875957" y="1524167"/>
                  </a:lnTo>
                  <a:lnTo>
                    <a:pt x="1" y="1192660"/>
                  </a:lnTo>
                  <a:lnTo>
                    <a:pt x="1" y="331507"/>
                  </a:lnTo>
                  <a:lnTo>
                    <a:pt x="875957" y="0"/>
                  </a:lnTo>
                  <a:close/>
                </a:path>
              </a:pathLst>
            </a:custGeom>
            <a:solidFill>
              <a:schemeClr val="bg1"/>
            </a:solidFill>
          </p:spPr>
          <p:style>
            <a:lnRef idx="0">
              <a:schemeClr val="lt1">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spcFirstLastPara="0" vert="horz" wrap="square" lIns="144000" tIns="144000" rIns="144000" bIns="144000" numCol="1" spcCol="1270" anchor="ctr" anchorCtr="0">
              <a:noAutofit/>
            </a:bodyPr>
            <a:lstStyle/>
            <a:p>
              <a:pPr algn="ctr" defTabSz="1111250">
                <a:lnSpc>
                  <a:spcPct val="90000"/>
                </a:lnSpc>
                <a:spcBef>
                  <a:spcPct val="0"/>
                </a:spcBef>
                <a:spcAft>
                  <a:spcPct val="35000"/>
                </a:spcAft>
              </a:pPr>
              <a:r>
                <a:rPr lang="zh-CN" altLang="en-US" sz="2000" dirty="0">
                  <a:solidFill>
                    <a:srgbClr val="20517C"/>
                  </a:solidFill>
                  <a:latin typeface="微软雅黑" panose="020B0503020204020204" charset="-122"/>
                  <a:ea typeface="微软雅黑" panose="020B0503020204020204" charset="-122"/>
                  <a:cs typeface="微软雅黑" panose="020B0503020204020204" charset="-122"/>
                </a:rPr>
                <a:t>决策树</a:t>
              </a:r>
              <a:r>
                <a:rPr lang="en-US" altLang="zh-CN" sz="2000" dirty="0">
                  <a:solidFill>
                    <a:srgbClr val="20517C"/>
                  </a:solidFill>
                  <a:latin typeface="微软雅黑" panose="020B0503020204020204" charset="-122"/>
                  <a:ea typeface="微软雅黑" panose="020B0503020204020204" charset="-122"/>
                  <a:cs typeface="微软雅黑" panose="020B0503020204020204" charset="-122"/>
                </a:rPr>
                <a:t>(CART)</a:t>
              </a:r>
              <a:endParaRPr lang="zh-CN" altLang="en-US" sz="2000" dirty="0">
                <a:solidFill>
                  <a:srgbClr val="20517C"/>
                </a:solidFill>
                <a:latin typeface="微软雅黑" panose="020B0503020204020204" charset="-122"/>
                <a:ea typeface="微软雅黑" panose="020B0503020204020204" charset="-122"/>
                <a:cs typeface="微软雅黑" panose="020B0503020204020204" charset="-122"/>
              </a:endParaRPr>
            </a:p>
          </p:txBody>
        </p:sp>
        <p:sp>
          <p:nvSpPr>
            <p:cNvPr id="30" name="任意多边形 16"/>
            <p:cNvSpPr/>
            <p:nvPr/>
          </p:nvSpPr>
          <p:spPr>
            <a:xfrm>
              <a:off x="3925990" y="4787458"/>
              <a:ext cx="1373857" cy="1579146"/>
            </a:xfrm>
            <a:custGeom>
              <a:avLst/>
              <a:gdLst>
                <a:gd name="connsiteX0" fmla="*/ 0 w 1751916"/>
                <a:gd name="connsiteY0" fmla="*/ 762084 h 1524167"/>
                <a:gd name="connsiteX1" fmla="*/ 381042 w 1751916"/>
                <a:gd name="connsiteY1" fmla="*/ 0 h 1524167"/>
                <a:gd name="connsiteX2" fmla="*/ 1370874 w 1751916"/>
                <a:gd name="connsiteY2" fmla="*/ 0 h 1524167"/>
                <a:gd name="connsiteX3" fmla="*/ 1751916 w 1751916"/>
                <a:gd name="connsiteY3" fmla="*/ 762084 h 1524167"/>
                <a:gd name="connsiteX4" fmla="*/ 1370874 w 1751916"/>
                <a:gd name="connsiteY4" fmla="*/ 1524167 h 1524167"/>
                <a:gd name="connsiteX5" fmla="*/ 381042 w 1751916"/>
                <a:gd name="connsiteY5" fmla="*/ 1524167 h 1524167"/>
                <a:gd name="connsiteX6" fmla="*/ 0 w 1751916"/>
                <a:gd name="connsiteY6" fmla="*/ 762084 h 1524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51916" h="1524167">
                  <a:moveTo>
                    <a:pt x="875957" y="0"/>
                  </a:moveTo>
                  <a:lnTo>
                    <a:pt x="1751915" y="331507"/>
                  </a:lnTo>
                  <a:lnTo>
                    <a:pt x="1751915" y="1192660"/>
                  </a:lnTo>
                  <a:lnTo>
                    <a:pt x="875957" y="1524167"/>
                  </a:lnTo>
                  <a:lnTo>
                    <a:pt x="1" y="1192660"/>
                  </a:lnTo>
                  <a:lnTo>
                    <a:pt x="1" y="331507"/>
                  </a:lnTo>
                  <a:lnTo>
                    <a:pt x="875957" y="0"/>
                  </a:lnTo>
                  <a:close/>
                </a:path>
              </a:pathLst>
            </a:custGeom>
            <a:solidFill>
              <a:schemeClr val="bg1"/>
            </a:solidFill>
          </p:spPr>
          <p:style>
            <a:lnRef idx="0">
              <a:schemeClr val="lt1">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spcFirstLastPara="0" vert="horz" wrap="square" lIns="144000" tIns="144000" rIns="144000" bIns="144000" numCol="1" spcCol="1270" anchor="ctr" anchorCtr="0">
              <a:noAutofit/>
            </a:bodyPr>
            <a:lstStyle/>
            <a:p>
              <a:pPr algn="ctr" defTabSz="1111250">
                <a:lnSpc>
                  <a:spcPct val="90000"/>
                </a:lnSpc>
                <a:spcBef>
                  <a:spcPct val="0"/>
                </a:spcBef>
                <a:spcAft>
                  <a:spcPct val="35000"/>
                </a:spcAft>
              </a:pPr>
              <a:r>
                <a:rPr lang="zh-CN" altLang="en-US" sz="2000" dirty="0">
                  <a:solidFill>
                    <a:srgbClr val="20517C"/>
                  </a:solidFill>
                  <a:latin typeface="微软雅黑" panose="020B0503020204020204" charset="-122"/>
                  <a:ea typeface="微软雅黑" panose="020B0503020204020204" charset="-122"/>
                  <a:cs typeface="微软雅黑" panose="020B0503020204020204" charset="-122"/>
                </a:rPr>
                <a:t>随机森林</a:t>
              </a:r>
            </a:p>
          </p:txBody>
        </p:sp>
        <p:sp>
          <p:nvSpPr>
            <p:cNvPr id="31" name="任意多边形 18"/>
            <p:cNvSpPr/>
            <p:nvPr/>
          </p:nvSpPr>
          <p:spPr>
            <a:xfrm>
              <a:off x="2299763" y="4787458"/>
              <a:ext cx="1373857" cy="1579146"/>
            </a:xfrm>
            <a:custGeom>
              <a:avLst/>
              <a:gdLst>
                <a:gd name="connsiteX0" fmla="*/ 0 w 1751916"/>
                <a:gd name="connsiteY0" fmla="*/ 762084 h 1524167"/>
                <a:gd name="connsiteX1" fmla="*/ 381042 w 1751916"/>
                <a:gd name="connsiteY1" fmla="*/ 0 h 1524167"/>
                <a:gd name="connsiteX2" fmla="*/ 1370874 w 1751916"/>
                <a:gd name="connsiteY2" fmla="*/ 0 h 1524167"/>
                <a:gd name="connsiteX3" fmla="*/ 1751916 w 1751916"/>
                <a:gd name="connsiteY3" fmla="*/ 762084 h 1524167"/>
                <a:gd name="connsiteX4" fmla="*/ 1370874 w 1751916"/>
                <a:gd name="connsiteY4" fmla="*/ 1524167 h 1524167"/>
                <a:gd name="connsiteX5" fmla="*/ 381042 w 1751916"/>
                <a:gd name="connsiteY5" fmla="*/ 1524167 h 1524167"/>
                <a:gd name="connsiteX6" fmla="*/ 0 w 1751916"/>
                <a:gd name="connsiteY6" fmla="*/ 762084 h 1524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51916" h="1524167">
                  <a:moveTo>
                    <a:pt x="875957" y="0"/>
                  </a:moveTo>
                  <a:lnTo>
                    <a:pt x="1751915" y="331507"/>
                  </a:lnTo>
                  <a:lnTo>
                    <a:pt x="1751915" y="1192660"/>
                  </a:lnTo>
                  <a:lnTo>
                    <a:pt x="875957" y="1524167"/>
                  </a:lnTo>
                  <a:lnTo>
                    <a:pt x="1" y="1192660"/>
                  </a:lnTo>
                  <a:lnTo>
                    <a:pt x="1" y="331507"/>
                  </a:lnTo>
                  <a:lnTo>
                    <a:pt x="875957" y="0"/>
                  </a:lnTo>
                  <a:close/>
                </a:path>
              </a:pathLst>
            </a:custGeom>
            <a:solidFill>
              <a:schemeClr val="bg1"/>
            </a:solidFill>
          </p:spPr>
          <p:style>
            <a:lnRef idx="0">
              <a:schemeClr val="lt1">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spcFirstLastPara="0" vert="horz" wrap="square" lIns="144000" tIns="144000" rIns="144000" bIns="144000" numCol="1" spcCol="1270" anchor="ctr" anchorCtr="0">
              <a:noAutofit/>
            </a:bodyPr>
            <a:lstStyle/>
            <a:p>
              <a:pPr algn="ctr" defTabSz="1111250">
                <a:lnSpc>
                  <a:spcPct val="90000"/>
                </a:lnSpc>
                <a:spcBef>
                  <a:spcPct val="0"/>
                </a:spcBef>
                <a:spcAft>
                  <a:spcPct val="35000"/>
                </a:spcAft>
              </a:pPr>
              <a:r>
                <a:rPr lang="zh-CN" altLang="en-US" sz="2000" dirty="0">
                  <a:solidFill>
                    <a:srgbClr val="20517C"/>
                  </a:solidFill>
                  <a:latin typeface="微软雅黑" panose="020B0503020204020204" charset="-122"/>
                  <a:ea typeface="微软雅黑" panose="020B0503020204020204" charset="-122"/>
                  <a:cs typeface="微软雅黑" panose="020B0503020204020204" charset="-122"/>
                </a:rPr>
                <a:t>逻辑斯蒂回归</a:t>
              </a:r>
            </a:p>
          </p:txBody>
        </p:sp>
        <p:sp>
          <p:nvSpPr>
            <p:cNvPr id="32" name="任意多边形 19"/>
            <p:cNvSpPr/>
            <p:nvPr/>
          </p:nvSpPr>
          <p:spPr>
            <a:xfrm>
              <a:off x="1431716" y="3239013"/>
              <a:ext cx="1373857" cy="1579146"/>
            </a:xfrm>
            <a:custGeom>
              <a:avLst/>
              <a:gdLst>
                <a:gd name="connsiteX0" fmla="*/ 0 w 1751916"/>
                <a:gd name="connsiteY0" fmla="*/ 762084 h 1524167"/>
                <a:gd name="connsiteX1" fmla="*/ 381042 w 1751916"/>
                <a:gd name="connsiteY1" fmla="*/ 0 h 1524167"/>
                <a:gd name="connsiteX2" fmla="*/ 1370874 w 1751916"/>
                <a:gd name="connsiteY2" fmla="*/ 0 h 1524167"/>
                <a:gd name="connsiteX3" fmla="*/ 1751916 w 1751916"/>
                <a:gd name="connsiteY3" fmla="*/ 762084 h 1524167"/>
                <a:gd name="connsiteX4" fmla="*/ 1370874 w 1751916"/>
                <a:gd name="connsiteY4" fmla="*/ 1524167 h 1524167"/>
                <a:gd name="connsiteX5" fmla="*/ 381042 w 1751916"/>
                <a:gd name="connsiteY5" fmla="*/ 1524167 h 1524167"/>
                <a:gd name="connsiteX6" fmla="*/ 0 w 1751916"/>
                <a:gd name="connsiteY6" fmla="*/ 762084 h 1524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51916" h="1524167">
                  <a:moveTo>
                    <a:pt x="875957" y="0"/>
                  </a:moveTo>
                  <a:lnTo>
                    <a:pt x="1751915" y="331507"/>
                  </a:lnTo>
                  <a:lnTo>
                    <a:pt x="1751915" y="1192660"/>
                  </a:lnTo>
                  <a:lnTo>
                    <a:pt x="875957" y="1524167"/>
                  </a:lnTo>
                  <a:lnTo>
                    <a:pt x="1" y="1192660"/>
                  </a:lnTo>
                  <a:lnTo>
                    <a:pt x="1" y="331507"/>
                  </a:lnTo>
                  <a:lnTo>
                    <a:pt x="875957" y="0"/>
                  </a:lnTo>
                  <a:close/>
                </a:path>
              </a:pathLst>
            </a:custGeom>
            <a:solidFill>
              <a:schemeClr val="bg1"/>
            </a:solidFill>
          </p:spPr>
          <p:style>
            <a:lnRef idx="0">
              <a:schemeClr val="lt1">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spcFirstLastPara="0" vert="horz" wrap="square" lIns="144000" tIns="144000" rIns="144000" bIns="144000" numCol="1" spcCol="1270" anchor="ctr" anchorCtr="0">
              <a:noAutofit/>
            </a:bodyPr>
            <a:lstStyle/>
            <a:p>
              <a:pPr algn="ctr" defTabSz="1111250">
                <a:lnSpc>
                  <a:spcPct val="90000"/>
                </a:lnSpc>
                <a:spcBef>
                  <a:spcPct val="0"/>
                </a:spcBef>
                <a:spcAft>
                  <a:spcPct val="35000"/>
                </a:spcAft>
              </a:pPr>
              <a:r>
                <a:rPr lang="zh-CN" altLang="en-US" sz="2000" dirty="0">
                  <a:solidFill>
                    <a:srgbClr val="20517C"/>
                  </a:solidFill>
                  <a:latin typeface="微软雅黑" panose="020B0503020204020204" charset="-122"/>
                  <a:ea typeface="微软雅黑" panose="020B0503020204020204" charset="-122"/>
                  <a:cs typeface="微软雅黑" panose="020B0503020204020204" charset="-122"/>
                </a:rPr>
                <a:t>支持向量机</a:t>
              </a:r>
            </a:p>
          </p:txBody>
        </p:sp>
      </p:grpSp>
      <p:cxnSp>
        <p:nvCxnSpPr>
          <p:cNvPr id="33" name="直接连接符 31"/>
          <p:cNvCxnSpPr/>
          <p:nvPr/>
        </p:nvCxnSpPr>
        <p:spPr>
          <a:xfrm flipH="1">
            <a:off x="5449123" y="1696201"/>
            <a:ext cx="38100" cy="4114800"/>
          </a:xfrm>
          <a:prstGeom prst="line">
            <a:avLst/>
          </a:prstGeom>
          <a:ln w="19050">
            <a:solidFill>
              <a:srgbClr val="20517C"/>
            </a:solidFill>
          </a:ln>
        </p:spPr>
        <p:style>
          <a:lnRef idx="1">
            <a:schemeClr val="accent1"/>
          </a:lnRef>
          <a:fillRef idx="0">
            <a:schemeClr val="accent1"/>
          </a:fillRef>
          <a:effectRef idx="0">
            <a:schemeClr val="accent1"/>
          </a:effectRef>
          <a:fontRef idx="minor">
            <a:schemeClr val="tx1"/>
          </a:fontRef>
        </p:style>
      </p:cxnSp>
      <p:sp>
        <p:nvSpPr>
          <p:cNvPr id="34" name="文本框 32"/>
          <p:cNvSpPr txBox="1">
            <a:spLocks noChangeArrowheads="1"/>
          </p:cNvSpPr>
          <p:nvPr/>
        </p:nvSpPr>
        <p:spPr bwMode="auto">
          <a:xfrm>
            <a:off x="5877371" y="2975969"/>
            <a:ext cx="1972003"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spcBef>
                <a:spcPct val="0"/>
              </a:spcBef>
              <a:buFont typeface="Arial" panose="020B0604020202020204" pitchFamily="34" charset="0"/>
              <a:buNone/>
              <a:defRPr sz="2000">
                <a:solidFill>
                  <a:srgbClr val="20517C"/>
                </a:solidFill>
                <a:latin typeface="微软雅黑" panose="020B0503020204020204" charset="-122"/>
                <a:ea typeface="微软雅黑" panose="020B0503020204020204" charset="-122"/>
                <a:cs typeface="微软雅黑" panose="020B0503020204020204" charset="-122"/>
              </a:defRPr>
            </a:lvl1pPr>
            <a:lvl2pPr marL="742950" indent="-285750">
              <a:spcBef>
                <a:spcPct val="20000"/>
              </a:spcBef>
              <a:buFont typeface="Arial" panose="020B0604020202020204" pitchFamily="34" charset="0"/>
              <a:buChar char="–"/>
              <a:defRPr sz="2800">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ea typeface="宋体" panose="02010600030101010101" pitchFamily="2" charset="-122"/>
              </a:defRPr>
            </a:lvl9pPr>
          </a:lstStyle>
          <a:p>
            <a:r>
              <a:rPr lang="zh-CN" altLang="en-US" dirty="0"/>
              <a:t>分类算法选择</a:t>
            </a:r>
          </a:p>
        </p:txBody>
      </p:sp>
      <p:sp>
        <p:nvSpPr>
          <p:cNvPr id="35" name="TextBox 36"/>
          <p:cNvSpPr txBox="1">
            <a:spLocks noChangeArrowheads="1"/>
          </p:cNvSpPr>
          <p:nvPr/>
        </p:nvSpPr>
        <p:spPr bwMode="auto">
          <a:xfrm>
            <a:off x="5982641" y="3391295"/>
            <a:ext cx="2666125" cy="922020"/>
          </a:xfrm>
          <a:prstGeom prst="rect">
            <a:avLst/>
          </a:prstGeom>
          <a:effectLst>
            <a:outerShdw sx="102000" sy="102000" algn="ctr" rotWithShape="0">
              <a:srgbClr val="20517C"/>
            </a:outerShdw>
          </a:effec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342900" indent="-342900" algn="just">
              <a:spcBef>
                <a:spcPct val="0"/>
              </a:spcBef>
              <a:buFont typeface="+mj-lt"/>
              <a:buAutoNum type="arabicPeriod"/>
            </a:pPr>
            <a:r>
              <a:rPr lang="zh-CN" altLang="en-US" sz="180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预测缺陷的修复者而不是有无缺陷</a:t>
            </a:r>
            <a:endParaRPr lang="en-US" altLang="zh-CN" sz="180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a:p>
            <a:pPr marL="342900" indent="-342900" algn="just">
              <a:spcBef>
                <a:spcPct val="0"/>
              </a:spcBef>
              <a:buFont typeface="+mj-lt"/>
              <a:buAutoNum type="arabicPeriod"/>
            </a:pPr>
            <a:r>
              <a:rPr lang="en-US" altLang="zh-CN" sz="180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6</a:t>
            </a:r>
            <a:r>
              <a:rPr lang="zh-CN" altLang="en-US" sz="180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种常用分类算法</a:t>
            </a:r>
          </a:p>
        </p:txBody>
      </p:sp>
      <p:sp>
        <p:nvSpPr>
          <p:cNvPr id="5" name="幻灯片编号占位符 4"/>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t>9</a:t>
            </a:fld>
            <a:endParaRPr lang="zh-CN" altLang="en-US">
              <a:solidFill>
                <a:prstClr val="black">
                  <a:tint val="75000"/>
                </a:prstClr>
              </a:solidFill>
            </a:endParaRPr>
          </a:p>
        </p:txBody>
      </p:sp>
    </p:spTree>
  </p:cSld>
  <p:clrMapOvr>
    <a:masterClrMapping/>
  </p:clrMapOvr>
  <mc:AlternateContent xmlns:mc="http://schemas.openxmlformats.org/markup-compatibility/2006" xmlns:p15="http://schemas.microsoft.com/office/powerpoint/2012/main">
    <mc:Choice Requires="p15">
      <p:transition spd="slow">
        <p15:prstTrans prst="pageCurlDouble"/>
      </p:transition>
    </mc:Choice>
    <mc:Fallback xmlns="">
      <p:transition spd="slow">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H" val="20160508115529"/>
  <p:tag name="MH_LIBRARY" val="GRAPHIC"/>
  <p:tag name="MH_TYPE" val="Other"/>
  <p:tag name="MH_ORDER" val="2"/>
</p:tagLst>
</file>

<file path=ppt/tags/tag10.xml><?xml version="1.0" encoding="utf-8"?>
<p:tagLst xmlns:a="http://schemas.openxmlformats.org/drawingml/2006/main" xmlns:r="http://schemas.openxmlformats.org/officeDocument/2006/relationships" xmlns:p="http://schemas.openxmlformats.org/presentationml/2006/main">
  <p:tag name="MH" val="20160508113210"/>
  <p:tag name="MH_LIBRARY" val="GRAPHIC"/>
  <p:tag name="MH_TYPE" val="Other"/>
  <p:tag name="MH_ORDER" val="6"/>
</p:tagLst>
</file>

<file path=ppt/tags/tag11.xml><?xml version="1.0" encoding="utf-8"?>
<p:tagLst xmlns:a="http://schemas.openxmlformats.org/drawingml/2006/main" xmlns:r="http://schemas.openxmlformats.org/officeDocument/2006/relationships" xmlns:p="http://schemas.openxmlformats.org/presentationml/2006/main">
  <p:tag name="MH" val="20160508113210"/>
  <p:tag name="MH_LIBRARY" val="GRAPHIC"/>
  <p:tag name="MH_TYPE" val="Other"/>
  <p:tag name="MH_ORDER" val="1"/>
</p:tagLst>
</file>

<file path=ppt/tags/tag12.xml><?xml version="1.0" encoding="utf-8"?>
<p:tagLst xmlns:a="http://schemas.openxmlformats.org/drawingml/2006/main" xmlns:r="http://schemas.openxmlformats.org/officeDocument/2006/relationships" xmlns:p="http://schemas.openxmlformats.org/presentationml/2006/main">
  <p:tag name="MH" val="20160508113210"/>
  <p:tag name="MH_LIBRARY" val="GRAPHIC"/>
  <p:tag name="MH_TYPE" val="Other"/>
  <p:tag name="MH_ORDER" val="2"/>
</p:tagLst>
</file>

<file path=ppt/tags/tag13.xml><?xml version="1.0" encoding="utf-8"?>
<p:tagLst xmlns:a="http://schemas.openxmlformats.org/drawingml/2006/main" xmlns:r="http://schemas.openxmlformats.org/officeDocument/2006/relationships" xmlns:p="http://schemas.openxmlformats.org/presentationml/2006/main">
  <p:tag name="MH" val="20160508113210"/>
  <p:tag name="MH_LIBRARY" val="GRAPHIC"/>
  <p:tag name="MH_TYPE" val="Other"/>
  <p:tag name="MH_ORDER" val="5"/>
</p:tagLst>
</file>

<file path=ppt/tags/tag2.xml><?xml version="1.0" encoding="utf-8"?>
<p:tagLst xmlns:a="http://schemas.openxmlformats.org/drawingml/2006/main" xmlns:r="http://schemas.openxmlformats.org/officeDocument/2006/relationships" xmlns:p="http://schemas.openxmlformats.org/presentationml/2006/main">
  <p:tag name="MH" val="20160508115529"/>
  <p:tag name="MH_LIBRARY" val="GRAPHIC"/>
  <p:tag name="MH_TYPE" val="Other"/>
  <p:tag name="MH_ORDER" val="9"/>
</p:tagLst>
</file>

<file path=ppt/tags/tag3.xml><?xml version="1.0" encoding="utf-8"?>
<p:tagLst xmlns:a="http://schemas.openxmlformats.org/drawingml/2006/main" xmlns:r="http://schemas.openxmlformats.org/officeDocument/2006/relationships" xmlns:p="http://schemas.openxmlformats.org/presentationml/2006/main">
  <p:tag name="MH" val="20160508115529"/>
  <p:tag name="MH_LIBRARY" val="GRAPHIC"/>
  <p:tag name="MH_TYPE" val="Other"/>
  <p:tag name="MH_ORDER" val="7"/>
</p:tagLst>
</file>

<file path=ppt/tags/tag4.xml><?xml version="1.0" encoding="utf-8"?>
<p:tagLst xmlns:a="http://schemas.openxmlformats.org/drawingml/2006/main" xmlns:r="http://schemas.openxmlformats.org/officeDocument/2006/relationships" xmlns:p="http://schemas.openxmlformats.org/presentationml/2006/main">
  <p:tag name="MH" val="20160508115529"/>
  <p:tag name="MH_LIBRARY" val="GRAPHIC"/>
  <p:tag name="MH_TYPE" val="Other"/>
  <p:tag name="MH_ORDER" val="4"/>
</p:tagLst>
</file>

<file path=ppt/tags/tag5.xml><?xml version="1.0" encoding="utf-8"?>
<p:tagLst xmlns:a="http://schemas.openxmlformats.org/drawingml/2006/main" xmlns:r="http://schemas.openxmlformats.org/officeDocument/2006/relationships" xmlns:p="http://schemas.openxmlformats.org/presentationml/2006/main">
  <p:tag name="MH" val="20160508115529"/>
  <p:tag name="MH_LIBRARY" val="GRAPHIC"/>
  <p:tag name="MH_TYPE" val="Other"/>
  <p:tag name="MH_ORDER" val="7"/>
</p:tagLst>
</file>

<file path=ppt/tags/tag6.xml><?xml version="1.0" encoding="utf-8"?>
<p:tagLst xmlns:a="http://schemas.openxmlformats.org/drawingml/2006/main" xmlns:r="http://schemas.openxmlformats.org/officeDocument/2006/relationships" xmlns:p="http://schemas.openxmlformats.org/presentationml/2006/main">
  <p:tag name="MH" val="20160508115529"/>
  <p:tag name="MH_LIBRARY" val="GRAPHIC"/>
  <p:tag name="MH_TYPE" val="Other"/>
  <p:tag name="MH_ORDER" val="3"/>
</p:tagLst>
</file>

<file path=ppt/tags/tag7.xml><?xml version="1.0" encoding="utf-8"?>
<p:tagLst xmlns:a="http://schemas.openxmlformats.org/drawingml/2006/main" xmlns:r="http://schemas.openxmlformats.org/officeDocument/2006/relationships" xmlns:p="http://schemas.openxmlformats.org/presentationml/2006/main">
  <p:tag name="MH" val="20160508115529"/>
  <p:tag name="MH_LIBRARY" val="GRAPHIC"/>
  <p:tag name="MH_TYPE" val="Other"/>
  <p:tag name="MH_ORDER" val="7"/>
</p:tagLst>
</file>

<file path=ppt/tags/tag8.xml><?xml version="1.0" encoding="utf-8"?>
<p:tagLst xmlns:a="http://schemas.openxmlformats.org/drawingml/2006/main" xmlns:r="http://schemas.openxmlformats.org/officeDocument/2006/relationships" xmlns:p="http://schemas.openxmlformats.org/presentationml/2006/main">
  <p:tag name="MH" val="20160508113210"/>
  <p:tag name="MH_LIBRARY" val="GRAPHIC"/>
  <p:tag name="MH_TYPE" val="Other"/>
  <p:tag name="MH_ORDER" val="3"/>
</p:tagLst>
</file>

<file path=ppt/tags/tag9.xml><?xml version="1.0" encoding="utf-8"?>
<p:tagLst xmlns:a="http://schemas.openxmlformats.org/drawingml/2006/main" xmlns:r="http://schemas.openxmlformats.org/officeDocument/2006/relationships" xmlns:p="http://schemas.openxmlformats.org/presentationml/2006/main">
  <p:tag name="MH" val="20160508113210"/>
  <p:tag name="MH_LIBRARY" val="GRAPHIC"/>
  <p:tag name="MH_TYPE" val="Other"/>
  <p:tag name="MH_ORDER" val="4"/>
</p:tagLst>
</file>

<file path=ppt/theme/theme1.xml><?xml version="1.0" encoding="utf-8"?>
<a:theme xmlns:a="http://schemas.openxmlformats.org/drawingml/2006/main" name="Office Theme">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90</TotalTime>
  <Words>2071</Words>
  <Application>Microsoft Office PowerPoint</Application>
  <PresentationFormat>全屏显示(4:3)</PresentationFormat>
  <Paragraphs>476</Paragraphs>
  <Slides>27</Slides>
  <Notes>27</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41" baseType="lpstr">
      <vt:lpstr>STHeiti Light</vt:lpstr>
      <vt:lpstr>DengXian</vt:lpstr>
      <vt:lpstr>黑体</vt:lpstr>
      <vt:lpstr>宋体</vt:lpstr>
      <vt:lpstr>微软雅黑</vt:lpstr>
      <vt:lpstr>微软雅黑 Light</vt:lpstr>
      <vt:lpstr>Arial</vt:lpstr>
      <vt:lpstr>Calibri</vt:lpstr>
      <vt:lpstr>Calibri Light</vt:lpstr>
      <vt:lpstr>Cambria Math</vt:lpstr>
      <vt:lpstr>Helvetica</vt:lpstr>
      <vt:lpstr>Times New Roman</vt:lpstr>
      <vt:lpstr>Office Them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sus</dc:creator>
  <cp:lastModifiedBy>Administrator</cp:lastModifiedBy>
  <cp:revision>528</cp:revision>
  <dcterms:created xsi:type="dcterms:W3CDTF">2015-07-31T01:43:00Z</dcterms:created>
  <dcterms:modified xsi:type="dcterms:W3CDTF">2018-05-28T04:54: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